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8"/>
  </p:notesMasterIdLst>
  <p:sldIdLst>
    <p:sldId id="258" r:id="rId3"/>
    <p:sldId id="297" r:id="rId4"/>
    <p:sldId id="296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8" r:id="rId14"/>
    <p:sldId id="309" r:id="rId15"/>
    <p:sldId id="332" r:id="rId16"/>
    <p:sldId id="311" r:id="rId17"/>
    <p:sldId id="333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31" r:id="rId32"/>
    <p:sldId id="326" r:id="rId33"/>
    <p:sldId id="327" r:id="rId34"/>
    <p:sldId id="328" r:id="rId35"/>
    <p:sldId id="329" r:id="rId36"/>
    <p:sldId id="330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9CC1FE"/>
    <a:srgbClr val="F4DBAA"/>
    <a:srgbClr val="77AAFD"/>
    <a:srgbClr val="587FFA"/>
    <a:srgbClr val="BDBDF9"/>
    <a:srgbClr val="1E08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86" autoAdjust="0"/>
    <p:restoredTop sz="94660"/>
  </p:normalViewPr>
  <p:slideViewPr>
    <p:cSldViewPr>
      <p:cViewPr>
        <p:scale>
          <a:sx n="120" d="100"/>
          <a:sy n="120" d="100"/>
        </p:scale>
        <p:origin x="-137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53EA59-94C9-4482-81D9-05EE2A641738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C5DB5-1AC0-4C0F-94AB-A0DCC33B5A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84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BC390D-C30A-448E-BC33-E59C6A52357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1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887789" y="8689976"/>
            <a:ext cx="29702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DE23CBA-3EE2-41FB-B368-5B59347FF8F4}" type="slidenum">
              <a:rPr lang="en-GB" sz="1300">
                <a:solidFill>
                  <a:prstClr val="black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GB" sz="1300">
              <a:solidFill>
                <a:prstClr val="black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ლაიდის გამოსახულების ჩანაცვლების ველი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ჩანაწერების ჩანაცვლების ველი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a-GE" dirty="0"/>
          </a:p>
        </p:txBody>
      </p:sp>
      <p:sp>
        <p:nvSpPr>
          <p:cNvPr id="4" name="სლაიდის რიცხვის ჩანაცვლების ველი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02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246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C55BE6-3A71-4237-B103-35A1A047B488}" type="slidenum">
              <a:rPr lang="de-DE" sz="1200" smtClean="0">
                <a:latin typeface="Times New Roman" pitchFamily="18" charset="0"/>
              </a:rPr>
              <a:pPr eaLnBrk="1" hangingPunct="1"/>
              <a:t>30</a:t>
            </a:fld>
            <a:endParaRPr lang="de-DE" sz="1200" smtClean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57225"/>
            <a:ext cx="4713288" cy="353377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4367213"/>
            <a:ext cx="5408613" cy="41005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7" y="5224464"/>
            <a:ext cx="857251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1" y="5010151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9" y="6051551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606764A-04B4-47D4-8D7B-A27B7EEEFB2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893472"/>
      </p:ext>
    </p:extLst>
  </p:cSld>
  <p:clrMapOvr>
    <a:masterClrMapping/>
  </p:clrMapOvr>
  <p:transition spd="med">
    <p:fade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D9BFA8F-6BD6-4BA0-846D-25940CC4FCC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59432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7" y="317501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1"/>
            <a:ext cx="6242051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9FA3AD6-A5EA-4C2C-82F3-7D78740CB98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560343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0A222E8-E768-4EFB-9DDE-9B6B4F78751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932016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A324391-140D-4551-ADDD-02D7D8A5599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52774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26A5097-057B-430C-8B87-40265D476BC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6540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41A90E7-07B9-4779-9C68-287C01F30FE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31792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E12CBFB-8924-4610-8A03-65E349E349D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20195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16E53D1-1CCA-4845-A406-435765B8EB2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13000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568ACC8-29E1-4E41-B77A-8524EA2081F9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3682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2AD5AE-7933-4520-91D8-F78D4C70F25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743907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0036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8D2BFBE-287F-440A-AB1F-D5388C5BD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785762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A5CDAF5-DB26-43ED-8328-9B2443ECC25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755518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9CD5CD7-0065-49E0-B2BC-CB613816B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063643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317500"/>
            <a:ext cx="7504113" cy="600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ka-G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4325" y="1614488"/>
            <a:ext cx="8524875" cy="4391025"/>
          </a:xfrm>
        </p:spPr>
        <p:txBody>
          <a:bodyPr/>
          <a:lstStyle/>
          <a:p>
            <a:pPr lvl="0"/>
            <a:endParaRPr lang="ka-GE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DAA2A25-E3A1-4666-BEC1-A2644CC2ABB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14264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7045E88-7BA4-4798-B715-071C792D9C7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05518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6" y="1614488"/>
            <a:ext cx="4186239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4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8CF385F-2149-44FE-AB14-483F327CDCA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46548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556FBF-D19F-4D13-B348-ED8E7CC16FF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61627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DB281F9-A757-4798-997E-E99736500EF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27717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1BD81B9-2FF6-4A2F-BCAE-5FFE422EB79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141171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044CF9B-E477-4A0C-9D4F-05A80B4340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975869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957E32D-2E76-443C-9E7F-90D730149D8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498370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6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7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5A5E41D5-4733-487E-806F-163A3F0FBBB3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6" y="317501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49" y="6142038"/>
            <a:ext cx="47625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667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139DCDB8-53F6-41E0-94BB-6875ADF4F65F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2054" name="Picture 13" descr="e-Health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0640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6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7.png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84301" y="5057205"/>
            <a:ext cx="7580187" cy="132412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ka-GE" sz="2800" dirty="0" smtClean="0"/>
              <a:t>ჯანმრთელობის დაცვის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ka-GE" sz="2800" dirty="0" smtClean="0"/>
              <a:t>ერთიანი საინფორმაციო სისტემა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ka-GE" sz="1800" noProof="1" smtClean="0"/>
              <a:t>რეგულირების მოდული</a:t>
            </a:r>
            <a:endParaRPr lang="ka-GE" sz="2400" noProof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6322268"/>
            <a:ext cx="6335713" cy="2750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a-GE" sz="1300" dirty="0" smtClean="0"/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 smtClean="0"/>
          </a:p>
        </p:txBody>
      </p:sp>
    </p:spTree>
    <p:extLst>
      <p:ext uri="{BB962C8B-B14F-4D97-AF65-F5344CB8AC3E}">
        <p14:creationId xmlns:p14="http://schemas.microsoft.com/office/powerpoint/2010/main" val="4212883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b="1" dirty="0" smtClean="0">
                <a:latin typeface="+mj-lt"/>
              </a:rPr>
              <a:t>გამოვლენილი პრობლემები</a:t>
            </a:r>
            <a:endParaRPr lang="en-US" b="1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188616"/>
            <a:ext cx="612068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მატერიალური სახით მოწოდებული დოკუმენტების აბსოლუტური უმრავლესობა ქაღალდის მატარებელზეა, რაც სრულყოფილი ანალიზის საშუალებას არ იძლევა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მატერიალური დოკუმენტების არსებობა იწვევს მათი ხელით დამუშავების საჭიროებას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ლიცენზირებისა და სერტიფიცირების პროცედურები დროშია გაწელილი და ბიუროკრატიული დაყოვნებებით ხორციელდება. </a:t>
            </a:r>
            <a:r>
              <a:rPr lang="ka-GE" sz="1600" dirty="0" smtClean="0"/>
              <a:t>აღნიშნულ</a:t>
            </a:r>
            <a:r>
              <a:rPr lang="ka-GE" sz="1600" dirty="0"/>
              <a:t>ი</a:t>
            </a:r>
            <a:r>
              <a:rPr lang="ka-GE" sz="1600" dirty="0" smtClean="0"/>
              <a:t> </a:t>
            </a:r>
            <a:r>
              <a:rPr lang="ka-GE" sz="1600" dirty="0" smtClean="0"/>
              <a:t>გამოწვეულია არსებული ბიზნეს პროცედურებით განსაზღვრული კომისიური განხილვების ხშირი საჭიროებითა და ფიზიკური კონტაქტების აუცილებლობით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არ არსებობს სამედიცინო დაწესებულებების სრულყოფილი ისტორია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არ არსებობს ინფორმაცია სამედიცინო განათლების მქონე პირებზე (ინფორმაცია განათლების სამინისტროდან დიპლომირებულ კურსდამთავრებულთა შესახებ)</a:t>
            </a:r>
          </a:p>
        </p:txBody>
      </p:sp>
      <p:pic>
        <p:nvPicPr>
          <p:cNvPr id="20482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6064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3548" y="1118349"/>
            <a:ext cx="620266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სერტიფიცირებული </a:t>
            </a:r>
            <a:r>
              <a:rPr lang="ka-GE" sz="1600" dirty="0">
                <a:latin typeface="+mj-lt"/>
              </a:rPr>
              <a:t>სამედიცინო პერსონალის არსებული რეესტრი შეიცავს მოძველებულ ინფორმაციას, რის გამოც შეუძლებელია პოტენციური, აქტიური (მოქმედი, დასაქმებული) და პასიური (მათ შორის გარდაცვლილი) სამედიცინო პერსონალის იდენთიფიცირება. ასევე შეუძლებელია აქტიური და პასიური სერთიფიკატების გამოვლენა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>
                <a:latin typeface="+mj-lt"/>
              </a:rPr>
              <a:t>არ არსებობს სერტიფიცირებულთა პერსონალური ისტორიები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>
                <a:latin typeface="+mj-lt"/>
              </a:rPr>
              <a:t>მონაცემების არაოპტიმიზებული და მოძველებული ბაზები ხელს უშლის მათ სხვა სისტემებთან ინტეგრაციას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არადამაკმაყოფილებელია </a:t>
            </a:r>
            <a:r>
              <a:rPr lang="ka-GE" sz="1600" dirty="0">
                <a:latin typeface="+mj-lt"/>
              </a:rPr>
              <a:t>ინფორმაციის საჯაროობისა და გამჭირვალობის არსებული დონე</a:t>
            </a: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არ ვიყენებთ ისეთ მძლავრ რესურსს, როგორიცაა უწყებათაშორისი კავშირები, რაც იწვევს მატერიალური დოკუმენტების სიმრავლეს და მათი იდენ</a:t>
            </a:r>
            <a:r>
              <a:rPr lang="ka-GE" sz="1600" dirty="0">
                <a:latin typeface="+mj-lt"/>
              </a:rPr>
              <a:t>ტ</a:t>
            </a:r>
            <a:r>
              <a:rPr lang="ka-GE" sz="1600" dirty="0" smtClean="0">
                <a:latin typeface="+mj-lt"/>
              </a:rPr>
              <a:t>იფიცირების არაოპერატიულობას</a:t>
            </a:r>
            <a:endParaRPr lang="ka-GE" sz="1600" dirty="0" smtClean="0">
              <a:latin typeface="Sylfaen" pitchFamily="18" charset="0"/>
            </a:endParaRPr>
          </a:p>
        </p:txBody>
      </p:sp>
      <p:pic>
        <p:nvPicPr>
          <p:cNvPr id="10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b="1" dirty="0" smtClean="0">
                <a:latin typeface="+mj-lt"/>
              </a:rPr>
              <a:t>გამოვლენილი პრობლემები</a:t>
            </a:r>
            <a:endParaRPr lang="en-US" b="1" dirty="0">
              <a:latin typeface="+mj-lt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4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5" name="Straight Connector 4"/>
          <p:cNvCxnSpPr>
            <a:endCxn id="12" idx="1"/>
          </p:cNvCxnSpPr>
          <p:nvPr/>
        </p:nvCxnSpPr>
        <p:spPr>
          <a:xfrm flipV="1">
            <a:off x="2627784" y="3262649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97799" y="4149080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7" name="Straight Connector 6"/>
          <p:cNvCxnSpPr>
            <a:endCxn id="10" idx="0"/>
          </p:cNvCxnSpPr>
          <p:nvPr/>
        </p:nvCxnSpPr>
        <p:spPr>
          <a:xfrm>
            <a:off x="968942" y="2818370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395535" y="2274797"/>
            <a:ext cx="3672409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მიერ განაცხადისა</a:t>
            </a: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დ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 წარდგე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95536" y="1554717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98772" y="3557680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წავლა/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4475849" y="2316292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ქმის შეჩერებ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თხოვნით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292055" y="3002953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უწესრიგებე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აცი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მთხვევაშ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საბუთებული უა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5951713" y="1556792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cxnSp>
        <p:nvCxnSpPr>
          <p:cNvPr id="14" name="Straight Arrow Connector 13"/>
          <p:cNvCxnSpPr>
            <a:stCxn id="25" idx="0"/>
          </p:cNvCxnSpPr>
          <p:nvPr/>
        </p:nvCxnSpPr>
        <p:spPr>
          <a:xfrm flipV="1">
            <a:off x="7740352" y="1988840"/>
            <a:ext cx="0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3"/>
          </p:cNvCxnSpPr>
          <p:nvPr/>
        </p:nvCxnSpPr>
        <p:spPr>
          <a:xfrm flipV="1">
            <a:off x="6228184" y="2570790"/>
            <a:ext cx="1512168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3"/>
          </p:cNvCxnSpPr>
          <p:nvPr/>
        </p:nvCxnSpPr>
        <p:spPr>
          <a:xfrm>
            <a:off x="6228184" y="3262649"/>
            <a:ext cx="1512168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6" idx="0"/>
          </p:cNvCxnSpPr>
          <p:nvPr/>
        </p:nvCxnSpPr>
        <p:spPr>
          <a:xfrm>
            <a:off x="968942" y="4875522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39" idx="1"/>
          </p:cNvCxnSpPr>
          <p:nvPr/>
        </p:nvCxnSpPr>
        <p:spPr>
          <a:xfrm>
            <a:off x="1543669" y="5445224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665967" y="499659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69823" y="4998748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996649" y="500344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47664" y="4797152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 bwMode="auto">
          <a:xfrm>
            <a:off x="4537462" y="4380676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ვირტუალურ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კონფერენცი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მივლინების შედეგე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33606" y="4380676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7092280" y="3989728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ლიცენზიის  გაცემ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ქვეყნება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395536" y="5157192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ხანგრძლივ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ხებ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baseline="0" dirty="0" smtClean="0">
                <a:solidFill>
                  <a:schemeClr val="tx1"/>
                </a:solidFill>
                <a:latin typeface="Sylfaen" pitchFamily="18" charset="0"/>
              </a:rPr>
              <a:t>გადაწყვეტილების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იღ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395536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ნობის გამოქვეყნებ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ჯარო გაცნობისთვის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3241318" y="4373119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ვლინებ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ბამისო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სადგენად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9" name="Straight Connector 28"/>
          <p:cNvCxnSpPr>
            <a:stCxn id="8" idx="3"/>
            <a:endCxn id="11" idx="1"/>
          </p:cNvCxnSpPr>
          <p:nvPr/>
        </p:nvCxnSpPr>
        <p:spPr>
          <a:xfrm>
            <a:off x="4067944" y="2570790"/>
            <a:ext cx="407905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0" idx="3"/>
          </p:cNvCxnSpPr>
          <p:nvPr/>
        </p:nvCxnSpPr>
        <p:spPr>
          <a:xfrm flipV="1">
            <a:off x="1543669" y="3188026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23528" y="866329"/>
            <a:ext cx="81369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600" dirty="0" smtClean="0">
                <a:latin typeface="Sylfaen" pitchFamily="18" charset="0"/>
              </a:rPr>
              <a:t>სამედიცინო საქმიანობის ლიცენზირება</a:t>
            </a:r>
            <a:endParaRPr lang="en-US" sz="1600" dirty="0">
              <a:latin typeface="Sylfaen" pitchFamily="18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30681" y="1986765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 bwMode="auto">
          <a:xfrm>
            <a:off x="7164288" y="473569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ადმინისტრაციულ-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სამართლებრივი აქტი 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>
                <a:solidFill>
                  <a:schemeClr val="tx1"/>
                </a:solidFill>
                <a:latin typeface="Sylfaen" pitchFamily="18" charset="0"/>
              </a:rPr>
              <a:t>ლიცენზიის </a:t>
            </a: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ავტ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ბეჭდვა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323528" y="548680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395536" y="2959765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To Do 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ოდუ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(შემსრულებლის შერჩევა)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6" name="Straight Connector 35"/>
          <p:cNvCxnSpPr>
            <a:stCxn id="28" idx="1"/>
            <a:endCxn id="6" idx="3"/>
          </p:cNvCxnSpPr>
          <p:nvPr/>
        </p:nvCxnSpPr>
        <p:spPr>
          <a:xfrm flipH="1" flipV="1">
            <a:off x="2933314" y="4989941"/>
            <a:ext cx="308004" cy="399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9" idx="0"/>
          </p:cNvCxnSpPr>
          <p:nvPr/>
        </p:nvCxnSpPr>
        <p:spPr>
          <a:xfrm flipH="1" flipV="1">
            <a:off x="2280401" y="4729362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 bwMode="auto">
          <a:xfrm>
            <a:off x="1704337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საზრების წარდგენ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1711308" y="5185528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მცხადებლის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ინფორმირ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0" name="Straight Connector 39"/>
          <p:cNvCxnSpPr>
            <a:stCxn id="10" idx="2"/>
          </p:cNvCxnSpPr>
          <p:nvPr/>
        </p:nvCxnSpPr>
        <p:spPr>
          <a:xfrm>
            <a:off x="971221" y="3989728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444" y="4797152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039675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813" y="235118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390" y="4771629"/>
            <a:ext cx="741474" cy="817611"/>
          </a:xfrm>
          <a:prstGeom prst="rect">
            <a:avLst/>
          </a:prstGeom>
        </p:spPr>
      </p:pic>
      <p:pic>
        <p:nvPicPr>
          <p:cNvPr id="45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63" y="3040785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874" y="2352489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7" name="Straight Connector 46"/>
          <p:cNvCxnSpPr>
            <a:stCxn id="33" idx="0"/>
            <a:endCxn id="25" idx="2"/>
          </p:cNvCxnSpPr>
          <p:nvPr/>
        </p:nvCxnSpPr>
        <p:spPr>
          <a:xfrm flipV="1">
            <a:off x="7740352" y="4509120"/>
            <a:ext cx="0" cy="2265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008588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TextBox 30"/>
          <p:cNvSpPr txBox="1"/>
          <p:nvPr/>
        </p:nvSpPr>
        <p:spPr>
          <a:xfrm>
            <a:off x="279836" y="190535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6256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3528" y="4293096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6" name="Straight Connector 5"/>
          <p:cNvCxnSpPr>
            <a:stCxn id="9" idx="2"/>
            <a:endCxn id="16" idx="0"/>
          </p:cNvCxnSpPr>
          <p:nvPr/>
        </p:nvCxnSpPr>
        <p:spPr>
          <a:xfrm flipV="1">
            <a:off x="3991334" y="3503684"/>
            <a:ext cx="0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164288" y="2519483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5606166" y="1268760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415270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564371" y="1943908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ერთიფიკატის ავტომატურ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000" b="1" dirty="0" smtClean="0">
                <a:solidFill>
                  <a:schemeClr val="tx1"/>
                </a:solidFill>
                <a:latin typeface="Sylfaen" pitchFamily="18" charset="0"/>
              </a:rPr>
              <a:t>ბეჭდვა და გაცემა</a:t>
            </a:r>
            <a:endParaRPr kumimoji="0" lang="ka-GE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979712" y="468375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დებ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536" y="1252979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479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უარყოფ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417479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979712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მატებით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ქსპერტიზა საგამოცდო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კომისია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415270" y="3503684"/>
            <a:ext cx="1152128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ნხილვის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ტყობი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64371" y="3955781"/>
            <a:ext cx="1824054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შედეგები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ისტემატ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56712" y="333336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ზე 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6549053" y="2632782"/>
            <a:ext cx="1839372" cy="58019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417478" y="3645024"/>
            <a:ext cx="192227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მღები / საგამოცდო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კომისი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417479" y="292494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აქტის მიღება დ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ქვეყ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2" name="Straight Arrow Connector 21"/>
          <p:cNvCxnSpPr>
            <a:stCxn id="14" idx="3"/>
            <a:endCxn id="11" idx="1"/>
          </p:cNvCxnSpPr>
          <p:nvPr/>
        </p:nvCxnSpPr>
        <p:spPr>
          <a:xfrm>
            <a:off x="1569607" y="4939391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  <a:endCxn id="13" idx="0"/>
          </p:cNvCxnSpPr>
          <p:nvPr/>
        </p:nvCxnSpPr>
        <p:spPr>
          <a:xfrm>
            <a:off x="993543" y="5199087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3"/>
            <a:endCxn id="9" idx="1"/>
          </p:cNvCxnSpPr>
          <p:nvPr/>
        </p:nvCxnSpPr>
        <p:spPr>
          <a:xfrm flipV="1">
            <a:off x="3131840" y="4939391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38137" y="5166709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5" idx="1"/>
            <a:endCxn id="13" idx="3"/>
          </p:cNvCxnSpPr>
          <p:nvPr/>
        </p:nvCxnSpPr>
        <p:spPr>
          <a:xfrm flipH="1">
            <a:off x="1569607" y="5722536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5" idx="0"/>
            <a:endCxn id="11" idx="2"/>
          </p:cNvCxnSpPr>
          <p:nvPr/>
        </p:nvCxnSpPr>
        <p:spPr>
          <a:xfrm flipV="1">
            <a:off x="2555776" y="5203144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 bwMode="auto">
          <a:xfrm>
            <a:off x="4887028" y="4683752"/>
            <a:ext cx="1254482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გამოცდო წესის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ხრილის და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რგობრივი კომისი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6570655" y="468781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ორგან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0" name="Straight Arrow Connector 29"/>
          <p:cNvCxnSpPr>
            <a:stCxn id="12" idx="2"/>
            <a:endCxn id="41" idx="0"/>
          </p:cNvCxnSpPr>
          <p:nvPr/>
        </p:nvCxnSpPr>
        <p:spPr>
          <a:xfrm>
            <a:off x="1930681" y="1685027"/>
            <a:ext cx="0" cy="5177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3685228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80" y="388360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226" y="3993843"/>
            <a:ext cx="492667" cy="53208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7341" y="2648825"/>
            <a:ext cx="497067" cy="548108"/>
          </a:xfrm>
          <a:prstGeom prst="rect">
            <a:avLst/>
          </a:prstGeom>
        </p:spPr>
      </p:pic>
      <p:cxnSp>
        <p:nvCxnSpPr>
          <p:cNvPr id="35" name="Straight Arrow Connector 34"/>
          <p:cNvCxnSpPr>
            <a:endCxn id="8" idx="2"/>
          </p:cNvCxnSpPr>
          <p:nvPr/>
        </p:nvCxnSpPr>
        <p:spPr>
          <a:xfrm flipV="1">
            <a:off x="7141311" y="1700808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0"/>
          </p:cNvCxnSpPr>
          <p:nvPr/>
        </p:nvCxnSpPr>
        <p:spPr>
          <a:xfrm>
            <a:off x="993543" y="4164416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1" idx="2"/>
          </p:cNvCxnSpPr>
          <p:nvPr/>
        </p:nvCxnSpPr>
        <p:spPr>
          <a:xfrm>
            <a:off x="993543" y="3444336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1" idx="0"/>
          </p:cNvCxnSpPr>
          <p:nvPr/>
        </p:nvCxnSpPr>
        <p:spPr>
          <a:xfrm>
            <a:off x="983261" y="2635216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 bwMode="auto">
          <a:xfrm>
            <a:off x="395536" y="2202789"/>
            <a:ext cx="3070290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ჭოში საკითხის განხილვ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ცდის ჩატარების შესახებ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2" name="Straight Arrow Connector 41"/>
          <p:cNvCxnSpPr>
            <a:endCxn id="28" idx="1"/>
          </p:cNvCxnSpPr>
          <p:nvPr/>
        </p:nvCxnSpPr>
        <p:spPr>
          <a:xfrm flipV="1">
            <a:off x="4564963" y="4943448"/>
            <a:ext cx="32206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8" idx="3"/>
            <a:endCxn id="29" idx="1"/>
          </p:cNvCxnSpPr>
          <p:nvPr/>
        </p:nvCxnSpPr>
        <p:spPr>
          <a:xfrm>
            <a:off x="6141510" y="4943448"/>
            <a:ext cx="42914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30"/>
          <p:cNvSpPr txBox="1"/>
          <p:nvPr/>
        </p:nvSpPr>
        <p:spPr>
          <a:xfrm>
            <a:off x="323528" y="827420"/>
            <a:ext cx="81369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600" dirty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1600" dirty="0">
              <a:latin typeface="Sylfaen" pitchFamily="18" charset="0"/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323528" y="509771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46" name="TextBox 30"/>
          <p:cNvSpPr txBox="1"/>
          <p:nvPr/>
        </p:nvSpPr>
        <p:spPr>
          <a:xfrm>
            <a:off x="279836" y="151626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2258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de-DE">
              <a:solidFill>
                <a:srgbClr val="000000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07865" y="987425"/>
            <a:ext cx="1303826" cy="2093333"/>
            <a:chOff x="607865" y="987425"/>
            <a:chExt cx="1303826" cy="2093333"/>
          </a:xfrm>
        </p:grpSpPr>
        <p:sp>
          <p:nvSpPr>
            <p:cNvPr id="12" name="Puzzle1"/>
            <p:cNvSpPr>
              <a:spLocks noEditPoints="1" noChangeArrowheads="1"/>
            </p:cNvSpPr>
            <p:nvPr/>
          </p:nvSpPr>
          <p:spPr bwMode="auto">
            <a:xfrm rot="5400000">
              <a:off x="213111" y="1382179"/>
              <a:ext cx="2093333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55576" y="1419909"/>
              <a:ext cx="109772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I. </a:t>
              </a:r>
              <a:r>
                <a:rPr lang="ka-GE" sz="1200" b="1" dirty="0" smtClean="0"/>
                <a:t>მენეჯმენტის</a:t>
              </a:r>
              <a:endParaRPr lang="en-US" sz="1200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894" y="2287905"/>
              <a:ext cx="8571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/>
                <a:t>ს</a:t>
              </a:r>
              <a:r>
                <a:rPr lang="ka-GE" sz="1200" b="1" dirty="0" smtClean="0"/>
                <a:t>ისტემა</a:t>
              </a:r>
              <a:endParaRPr lang="en-US" sz="1200" b="1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601661" y="2592314"/>
            <a:ext cx="1878205" cy="1295541"/>
            <a:chOff x="601661" y="2592314"/>
            <a:chExt cx="1878205" cy="1295541"/>
          </a:xfrm>
        </p:grpSpPr>
        <p:sp>
          <p:nvSpPr>
            <p:cNvPr id="11" name="Puzzle3"/>
            <p:cNvSpPr>
              <a:spLocks noEditPoints="1" noChangeArrowheads="1"/>
            </p:cNvSpPr>
            <p:nvPr/>
          </p:nvSpPr>
          <p:spPr bwMode="auto">
            <a:xfrm rot="5400000">
              <a:off x="892993" y="2300982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99592" y="2815286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000" b="1" dirty="0" smtClean="0"/>
                <a:t>დოკუმენტების მენეჯმენტი</a:t>
              </a:r>
              <a:endParaRPr lang="en-US" sz="1000" b="1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77337" y="3372422"/>
            <a:ext cx="1369022" cy="2093332"/>
            <a:chOff x="577337" y="3372422"/>
            <a:chExt cx="1369022" cy="2093332"/>
          </a:xfrm>
        </p:grpSpPr>
        <p:grpSp>
          <p:nvGrpSpPr>
            <p:cNvPr id="36" name="Group 35"/>
            <p:cNvGrpSpPr/>
            <p:nvPr/>
          </p:nvGrpSpPr>
          <p:grpSpPr>
            <a:xfrm>
              <a:off x="577337" y="3372422"/>
              <a:ext cx="1369022" cy="2093332"/>
              <a:chOff x="577337" y="3372422"/>
              <a:chExt cx="1369022" cy="2093332"/>
            </a:xfrm>
          </p:grpSpPr>
          <p:sp>
            <p:nvSpPr>
              <p:cNvPr id="14" name="Puzzle1"/>
              <p:cNvSpPr>
                <a:spLocks noEditPoints="1" noChangeArrowheads="1"/>
              </p:cNvSpPr>
              <p:nvPr/>
            </p:nvSpPr>
            <p:spPr bwMode="auto">
              <a:xfrm rot="5400000">
                <a:off x="213826" y="3767175"/>
                <a:ext cx="2093332" cy="1303826"/>
              </a:xfrm>
              <a:custGeom>
                <a:avLst/>
                <a:gdLst>
                  <a:gd name="T0" fmla="*/ 2147483647 w 21600"/>
                  <a:gd name="T1" fmla="*/ 2147483647 h 21600"/>
                  <a:gd name="T2" fmla="*/ 2147483647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2147483647 w 21600"/>
                  <a:gd name="T9" fmla="*/ 2147483647 h 21600"/>
                  <a:gd name="T10" fmla="*/ 2147483647 w 21600"/>
                  <a:gd name="T11" fmla="*/ 2147483647 h 21600"/>
                  <a:gd name="T12" fmla="*/ 2147483647 w 21600"/>
                  <a:gd name="T13" fmla="*/ 2147483647 h 21600"/>
                  <a:gd name="T14" fmla="*/ 2147483647 w 21600"/>
                  <a:gd name="T15" fmla="*/ 2147483647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6086 w 21600"/>
                  <a:gd name="T25" fmla="*/ 2569 h 21600"/>
                  <a:gd name="T26" fmla="*/ 16132 w 21600"/>
                  <a:gd name="T27" fmla="*/ 19552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577337" y="3759423"/>
                <a:ext cx="136902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solidFill>
                      <a:srgbClr val="FF0000"/>
                    </a:solidFill>
                  </a:rPr>
                  <a:t>III. </a:t>
                </a:r>
                <a:r>
                  <a:rPr lang="ka-GE" sz="1200" b="1" dirty="0" smtClean="0"/>
                  <a:t>მომხმარებელთა</a:t>
                </a:r>
                <a:endParaRPr lang="en-US" sz="1200" b="1" dirty="0"/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647786" y="4653136"/>
              <a:ext cx="12281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/>
                <a:t>ინტერფეისები</a:t>
              </a:r>
              <a:endParaRPr lang="en-US" sz="1200" b="1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98011" y="1419909"/>
            <a:ext cx="2187104" cy="1246696"/>
            <a:chOff x="1398011" y="1419909"/>
            <a:chExt cx="2187104" cy="1246696"/>
          </a:xfrm>
        </p:grpSpPr>
        <p:sp>
          <p:nvSpPr>
            <p:cNvPr id="9" name="Puzzle4"/>
            <p:cNvSpPr>
              <a:spLocks noEditPoints="1" noChangeArrowheads="1"/>
            </p:cNvSpPr>
            <p:nvPr/>
          </p:nvSpPr>
          <p:spPr bwMode="auto">
            <a:xfrm rot="5400000">
              <a:off x="1868215" y="949705"/>
              <a:ext cx="1246696" cy="2187104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837280" y="1628800"/>
              <a:ext cx="13690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</a:rPr>
                <a:t> </a:t>
              </a:r>
              <a:r>
                <a:rPr lang="en-US" sz="1200" b="1" dirty="0">
                  <a:solidFill>
                    <a:srgbClr val="FF0000"/>
                  </a:solidFill>
                </a:rPr>
                <a:t>V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200" b="1" dirty="0" smtClean="0"/>
                <a:t>ანალიზი და კონტროლი</a:t>
              </a:r>
              <a:endParaRPr lang="en-US" sz="1200" b="1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13358" y="4982947"/>
            <a:ext cx="1878205" cy="1295541"/>
            <a:chOff x="613358" y="4982947"/>
            <a:chExt cx="1878205" cy="1295541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5400000">
              <a:off x="904690" y="4691615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911144" y="5212932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V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000" b="1" dirty="0" smtClean="0"/>
                <a:t>ლოგიკური სტრუქტურა</a:t>
              </a:r>
              <a:endParaRPr lang="en-US" sz="1000" b="1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804598" y="2220027"/>
            <a:ext cx="1759427" cy="2067748"/>
            <a:chOff x="1804598" y="2220027"/>
            <a:chExt cx="1759427" cy="2067748"/>
          </a:xfrm>
        </p:grpSpPr>
        <p:sp>
          <p:nvSpPr>
            <p:cNvPr id="8" name="Puzzle2"/>
            <p:cNvSpPr>
              <a:spLocks noEditPoints="1" noChangeArrowheads="1"/>
            </p:cNvSpPr>
            <p:nvPr/>
          </p:nvSpPr>
          <p:spPr bwMode="auto">
            <a:xfrm rot="5400000">
              <a:off x="1674787" y="2398536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04598" y="2458673"/>
              <a:ext cx="1369022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V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ინფორმაციის საჯაროობის</a:t>
              </a:r>
            </a:p>
            <a:p>
              <a:pPr algn="ctr"/>
              <a:endParaRPr lang="ka-GE" sz="1100" b="1" dirty="0"/>
            </a:p>
            <a:p>
              <a:pPr algn="ctr"/>
              <a:endParaRPr lang="ka-GE" sz="1100" b="1" dirty="0" smtClean="0"/>
            </a:p>
            <a:p>
              <a:pPr algn="ctr"/>
              <a:endParaRPr lang="ka-GE" sz="1100" b="1" dirty="0" smtClean="0"/>
            </a:p>
            <a:p>
              <a:r>
                <a:rPr lang="ka-GE" sz="1100" b="1" dirty="0" smtClean="0"/>
                <a:t> უზრუნველყოფა</a:t>
              </a:r>
              <a:endParaRPr lang="en-US" sz="1100" b="1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395891" y="3801224"/>
            <a:ext cx="2187104" cy="1246696"/>
            <a:chOff x="1395891" y="3801224"/>
            <a:chExt cx="2187104" cy="1246696"/>
          </a:xfrm>
        </p:grpSpPr>
        <p:sp>
          <p:nvSpPr>
            <p:cNvPr id="17" name="Puzzle4"/>
            <p:cNvSpPr>
              <a:spLocks noEditPoints="1" noChangeArrowheads="1"/>
            </p:cNvSpPr>
            <p:nvPr/>
          </p:nvSpPr>
          <p:spPr bwMode="auto">
            <a:xfrm rot="5400000">
              <a:off x="1866095" y="3331020"/>
              <a:ext cx="1246696" cy="2187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04598" y="4044590"/>
              <a:ext cx="141772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</a:rPr>
                <a:t>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V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ელ.შეტყობინების კომპონენტი</a:t>
              </a:r>
              <a:endParaRPr lang="en-US" sz="1100" b="1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1837280" y="4604401"/>
            <a:ext cx="1732721" cy="2067748"/>
            <a:chOff x="1837280" y="4604401"/>
            <a:chExt cx="1732721" cy="2067748"/>
          </a:xfrm>
        </p:grpSpPr>
        <p:sp>
          <p:nvSpPr>
            <p:cNvPr id="19" name="Puzzle2"/>
            <p:cNvSpPr>
              <a:spLocks noEditPoints="1" noChangeArrowheads="1"/>
            </p:cNvSpPr>
            <p:nvPr/>
          </p:nvSpPr>
          <p:spPr bwMode="auto">
            <a:xfrm rot="5400000">
              <a:off x="1680763" y="4782910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837280" y="4991943"/>
              <a:ext cx="1369022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VI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უწყებათაშორისი</a:t>
              </a:r>
            </a:p>
            <a:p>
              <a:pPr algn="ctr"/>
              <a:endParaRPr lang="ka-GE" sz="1100" b="1" dirty="0"/>
            </a:p>
            <a:p>
              <a:pPr algn="ctr"/>
              <a:endParaRPr lang="ka-GE" sz="1100" b="1" dirty="0" smtClean="0"/>
            </a:p>
            <a:p>
              <a:pPr algn="ctr"/>
              <a:endParaRPr lang="ka-GE" sz="1100" b="1" dirty="0" smtClean="0"/>
            </a:p>
            <a:p>
              <a:pPr algn="ctr"/>
              <a:r>
                <a:rPr lang="ka-GE" sz="1100" b="1" dirty="0" smtClean="0"/>
                <a:t> სერვისები</a:t>
              </a:r>
              <a:endParaRPr lang="en-US" sz="1100" b="1" dirty="0"/>
            </a:p>
          </p:txBody>
        </p:sp>
      </p:grpSp>
      <p:sp>
        <p:nvSpPr>
          <p:cNvPr id="43" name="Right Arrow 42"/>
          <p:cNvSpPr/>
          <p:nvPr/>
        </p:nvSpPr>
        <p:spPr bwMode="auto">
          <a:xfrm>
            <a:off x="3923928" y="3438237"/>
            <a:ext cx="2232248" cy="782851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6704657" y="2276872"/>
          <a:ext cx="1755775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8" name="Visio" r:id="rId3" imgW="1755086" imgH="3069617" progId="Visio.Drawing.11">
                  <p:embed/>
                </p:oleObj>
              </mc:Choice>
              <mc:Fallback>
                <p:oleObj name="Visio" r:id="rId3" imgW="1755086" imgH="306961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657" y="2276872"/>
                        <a:ext cx="1755775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itle 1"/>
          <p:cNvSpPr txBox="1">
            <a:spLocks/>
          </p:cNvSpPr>
          <p:nvPr/>
        </p:nvSpPr>
        <p:spPr>
          <a:xfrm>
            <a:off x="323528" y="548680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 კომპონენტ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44" name="TextBox 30"/>
          <p:cNvSpPr txBox="1"/>
          <p:nvPr/>
        </p:nvSpPr>
        <p:spPr>
          <a:xfrm>
            <a:off x="279836" y="190535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1845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5496" y="6408738"/>
            <a:ext cx="1343025" cy="247650"/>
          </a:xfrm>
        </p:spPr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08816" y="2532563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</a:endParaRP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ადმინისტრირების</a:t>
            </a: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სისტემა</a:t>
            </a:r>
            <a:endParaRPr lang="en-US" sz="1600" b="1" dirty="0">
              <a:solidFill>
                <a:srgbClr val="C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1955" y="1623305"/>
            <a:ext cx="1537595" cy="1313206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9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1" name="Oval 10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2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13" name="Group 12"/>
          <p:cNvGrpSpPr/>
          <p:nvPr/>
        </p:nvGrpSpPr>
        <p:grpSpPr>
          <a:xfrm>
            <a:off x="3546183" y="1690437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14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6" name="Oval 15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7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18" name="Group 17"/>
          <p:cNvGrpSpPr/>
          <p:nvPr/>
        </p:nvGrpSpPr>
        <p:grpSpPr>
          <a:xfrm>
            <a:off x="236561" y="3861048"/>
            <a:ext cx="1565756" cy="1448777"/>
            <a:chOff x="852190" y="4437112"/>
            <a:chExt cx="1565756" cy="1448777"/>
          </a:xfrm>
          <a:solidFill>
            <a:srgbClr val="92D050"/>
          </a:solidFill>
        </p:grpSpPr>
        <p:grpSp>
          <p:nvGrpSpPr>
            <p:cNvPr id="19" name="Group 18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21" name="Oval 20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2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20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7894" y="5073881"/>
              <a:ext cx="731383" cy="731383"/>
            </a:xfrm>
            <a:prstGeom prst="rect">
              <a:avLst/>
            </a:prstGeom>
            <a:grpFill/>
            <a:extLst/>
          </p:spPr>
        </p:pic>
      </p:grpSp>
      <p:grpSp>
        <p:nvGrpSpPr>
          <p:cNvPr id="24" name="Group 23"/>
          <p:cNvGrpSpPr/>
          <p:nvPr/>
        </p:nvGrpSpPr>
        <p:grpSpPr>
          <a:xfrm>
            <a:off x="3525149" y="3827831"/>
            <a:ext cx="1550907" cy="1383900"/>
            <a:chOff x="558362" y="764800"/>
            <a:chExt cx="1550907" cy="1383900"/>
          </a:xfrm>
          <a:solidFill>
            <a:schemeClr val="tx2">
              <a:lumMod val="40000"/>
              <a:lumOff val="60000"/>
            </a:schemeClr>
          </a:solidFill>
          <a:scene3d>
            <a:camera prst="orthographicFront"/>
            <a:lightRig rig="flat" dir="t"/>
          </a:scene3d>
        </p:grpSpPr>
        <p:sp>
          <p:nvSpPr>
            <p:cNvPr id="26" name="Oval 25"/>
            <p:cNvSpPr/>
            <p:nvPr/>
          </p:nvSpPr>
          <p:spPr>
            <a:xfrm>
              <a:off x="558362" y="764800"/>
              <a:ext cx="1550907" cy="1383900"/>
            </a:xfrm>
            <a:prstGeom prst="ellipse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7" name="Oval 4"/>
            <p:cNvSpPr/>
            <p:nvPr/>
          </p:nvSpPr>
          <p:spPr>
            <a:xfrm>
              <a:off x="785487" y="967467"/>
              <a:ext cx="1096657" cy="978566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t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a-GE" sz="1200" b="1" kern="1200" dirty="0" smtClean="0"/>
                <a:t>როლები</a:t>
              </a:r>
              <a:endParaRPr lang="en-US" sz="1200" b="1" kern="1200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6012160" y="2276867"/>
            <a:ext cx="2659695" cy="38164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tx1"/>
                </a:solidFill>
                <a:latin typeface="Sylfaen" pitchFamily="18" charset="0"/>
              </a:rPr>
              <a:t>მომხმარებლის რეგისტრაცია, ავტორიზაცია და აუტენთიფიკაცია</a:t>
            </a:r>
            <a:endParaRPr lang="en-US" sz="1400" b="1" dirty="0" smtClean="0">
              <a:solidFill>
                <a:schemeClr val="tx1"/>
              </a:solidFill>
              <a:latin typeface="Sylfaen" pitchFamily="18" charset="0"/>
            </a:endParaRPr>
          </a:p>
          <a:p>
            <a:pPr algn="just"/>
            <a:endParaRPr lang="ka-GE" sz="1000" dirty="0" smtClean="0"/>
          </a:p>
          <a:p>
            <a:pPr algn="just"/>
            <a:r>
              <a:rPr lang="ka-GE" sz="1000" dirty="0" smtClean="0"/>
              <a:t>წარმოდგენილი სისტემა ჯანმრთელობის დაცვის ერთიანი საინფორმაციო სისტემის კონცეფციის ერთერთი კომპონენტია და მასზე ამ სისტემის ყველა ზოგადი მიდგომა ვრცელდება:</a:t>
            </a:r>
            <a:endParaRPr lang="en-US" sz="1000" dirty="0" smtClean="0"/>
          </a:p>
          <a:p>
            <a:pPr algn="just"/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მხმარებლის ავტორიზაციის პროცედურ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სისტემის უსაფრთხოების პრინციპები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პლატფორმა</a:t>
            </a:r>
            <a:endParaRPr lang="en-US" sz="1000" dirty="0" smtClean="0"/>
          </a:p>
          <a:p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ერთიან სისტემაში ინტეგრაციის უზრუნველყოფ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ნაცემთა გაცვლის ერთიანი სტანდარტები</a:t>
            </a:r>
          </a:p>
          <a:p>
            <a:pPr algn="just"/>
            <a:endParaRPr lang="en-US" sz="1000" dirty="0"/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ადმინისტრირების სიტემა (ავტორიზაციის მოდული)</a:t>
            </a:r>
            <a:r>
              <a:rPr lang="ka-GE" sz="1800" b="1" dirty="0" smtClean="0">
                <a:latin typeface="Sylfaen" pitchFamily="18" charset="0"/>
              </a:rPr>
              <a:t> 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2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24867" name="Picture 291" descr="C:\Users\Moris Tsamalashvili\AppData\Local\Microsoft\Windows\Temporary Internet Files\Content.IE5\EV8I39CI\MC900442096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493" y="4365104"/>
            <a:ext cx="859792" cy="667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5786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ადმინისტრირების სიტემა (ავტორიზაციის მოდული)</a:t>
            </a:r>
            <a:r>
              <a:rPr lang="ka-GE" sz="1800" b="1" dirty="0" smtClean="0">
                <a:latin typeface="Sylfaen" pitchFamily="18" charset="0"/>
              </a:rPr>
              <a:t> 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2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29" name="TextBox 27"/>
          <p:cNvSpPr txBox="1"/>
          <p:nvPr/>
        </p:nvSpPr>
        <p:spPr>
          <a:xfrm>
            <a:off x="5872745" y="1268760"/>
            <a:ext cx="3019735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ვირტუალური სამუშაო ჯგუფები </a:t>
            </a:r>
          </a:p>
          <a:p>
            <a:pPr algn="ctr"/>
            <a:r>
              <a:rPr lang="ka-GE" sz="1400" dirty="0" smtClean="0"/>
              <a:t>(სამუშაო ჯგუფი, კომისია და სხვა)</a:t>
            </a:r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ჯგუფის </a:t>
            </a:r>
            <a:r>
              <a:rPr lang="en-US" sz="1000" dirty="0" smtClean="0"/>
              <a:t>ID </a:t>
            </a:r>
            <a:endParaRPr lang="ka-GE" sz="1000" dirty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სახელე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ნიშნულება (ფუნქცია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/>
          </a:p>
        </p:txBody>
      </p:sp>
      <p:sp>
        <p:nvSpPr>
          <p:cNvPr id="30" name="TextBox 28"/>
          <p:cNvSpPr txBox="1"/>
          <p:nvPr/>
        </p:nvSpPr>
        <p:spPr>
          <a:xfrm>
            <a:off x="5872745" y="3435965"/>
            <a:ext cx="3019735" cy="25853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სამუშაო ჯგუფების კომპლექტაცია </a:t>
            </a:r>
          </a:p>
          <a:p>
            <a:pPr algn="ctr"/>
            <a:r>
              <a:rPr lang="ka-GE" sz="1400" dirty="0" smtClean="0"/>
              <a:t>(შემსრულებლები, კომისიის წევრები და სხვა)</a:t>
            </a:r>
            <a:endParaRPr lang="en-US" sz="1400" dirty="0" smtClean="0"/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ხელი, გვარი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თანამდებო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მშაო ჯგუფის </a:t>
            </a:r>
            <a:r>
              <a:rPr lang="en-US" sz="1000" dirty="0" smtClean="0"/>
              <a:t>ID</a:t>
            </a: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ფუნქცი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შენიშვნა</a:t>
            </a:r>
            <a:endParaRPr lang="en-US" sz="1000" dirty="0" smtClean="0"/>
          </a:p>
        </p:txBody>
      </p:sp>
      <p:sp>
        <p:nvSpPr>
          <p:cNvPr id="33" name="TextBox 6"/>
          <p:cNvSpPr txBox="1"/>
          <p:nvPr/>
        </p:nvSpPr>
        <p:spPr>
          <a:xfrm>
            <a:off x="1608816" y="2532563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</a:endParaRP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ადმინისტრირების</a:t>
            </a: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სისტემა</a:t>
            </a:r>
            <a:endParaRPr lang="en-US" sz="1600" b="1" dirty="0">
              <a:solidFill>
                <a:srgbClr val="C00000"/>
              </a:solidFill>
            </a:endParaRPr>
          </a:p>
        </p:txBody>
      </p:sp>
      <p:grpSp>
        <p:nvGrpSpPr>
          <p:cNvPr id="34" name="Group 7"/>
          <p:cNvGrpSpPr/>
          <p:nvPr/>
        </p:nvGrpSpPr>
        <p:grpSpPr>
          <a:xfrm>
            <a:off x="211955" y="1623305"/>
            <a:ext cx="1537595" cy="1313206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35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37" name="Oval 36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38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36" name="Picture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39" name="Group 12"/>
          <p:cNvGrpSpPr/>
          <p:nvPr/>
        </p:nvGrpSpPr>
        <p:grpSpPr>
          <a:xfrm>
            <a:off x="3546183" y="1690437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40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2" name="Oval 41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3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41" name="Picture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44" name="Group 17"/>
          <p:cNvGrpSpPr/>
          <p:nvPr/>
        </p:nvGrpSpPr>
        <p:grpSpPr>
          <a:xfrm>
            <a:off x="236561" y="3861048"/>
            <a:ext cx="1565756" cy="1448777"/>
            <a:chOff x="852190" y="4437112"/>
            <a:chExt cx="1565756" cy="1448777"/>
          </a:xfrm>
          <a:solidFill>
            <a:srgbClr val="92D050"/>
          </a:solidFill>
        </p:grpSpPr>
        <p:grpSp>
          <p:nvGrpSpPr>
            <p:cNvPr id="45" name="Group 18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8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46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7894" y="5013176"/>
              <a:ext cx="731383" cy="731383"/>
            </a:xfrm>
            <a:prstGeom prst="rect">
              <a:avLst/>
            </a:prstGeom>
            <a:grpFill/>
            <a:extLst/>
          </p:spPr>
        </p:pic>
      </p:grpSp>
      <p:grpSp>
        <p:nvGrpSpPr>
          <p:cNvPr id="49" name="Group 23"/>
          <p:cNvGrpSpPr/>
          <p:nvPr/>
        </p:nvGrpSpPr>
        <p:grpSpPr>
          <a:xfrm>
            <a:off x="3525149" y="3827831"/>
            <a:ext cx="1550907" cy="1383900"/>
            <a:chOff x="558362" y="764800"/>
            <a:chExt cx="1550907" cy="1383900"/>
          </a:xfrm>
          <a:solidFill>
            <a:schemeClr val="tx2">
              <a:lumMod val="40000"/>
              <a:lumOff val="60000"/>
            </a:schemeClr>
          </a:solidFill>
          <a:scene3d>
            <a:camera prst="orthographicFront"/>
            <a:lightRig rig="flat" dir="t"/>
          </a:scene3d>
        </p:grpSpPr>
        <p:sp>
          <p:nvSpPr>
            <p:cNvPr id="50" name="Oval 49"/>
            <p:cNvSpPr/>
            <p:nvPr/>
          </p:nvSpPr>
          <p:spPr>
            <a:xfrm>
              <a:off x="558362" y="764800"/>
              <a:ext cx="1550907" cy="1383900"/>
            </a:xfrm>
            <a:prstGeom prst="ellipse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51" name="Oval 4"/>
            <p:cNvSpPr/>
            <p:nvPr/>
          </p:nvSpPr>
          <p:spPr>
            <a:xfrm>
              <a:off x="785487" y="967467"/>
              <a:ext cx="1096657" cy="978566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t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a-GE" sz="1200" b="1" kern="1200" dirty="0" smtClean="0"/>
                <a:t>როლები</a:t>
              </a:r>
              <a:endParaRPr lang="en-US" sz="1200" b="1" kern="1200" dirty="0"/>
            </a:p>
          </p:txBody>
        </p:sp>
      </p:grpSp>
      <p:pic>
        <p:nvPicPr>
          <p:cNvPr id="52" name="Picture 291" descr="C:\Users\Moris Tsamalashvili\AppData\Local\Microsoft\Windows\Temporary Internet Files\Content.IE5\EV8I39CI\MC900442096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493" y="4365104"/>
            <a:ext cx="859792" cy="667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50825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678156"/>
            <a:ext cx="4350682" cy="32630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74210" y="1750164"/>
            <a:ext cx="414626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ელექტრონული დოკუმენტის შექმნ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ანალიზისთვის საჭირო კრიტერიუმების მატერიალურ დოკუმენტზე მიბმ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სერვისით იდენტიფიცირებ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მატერიალური დოკუმენტების არქივის </a:t>
            </a:r>
            <a:r>
              <a:rPr lang="ka-GE" sz="1600" dirty="0" smtClean="0"/>
              <a:t>სისტემა</a:t>
            </a:r>
            <a:endParaRPr lang="ka-GE" sz="1600" b="1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დოკუმენტების </a:t>
            </a:r>
            <a:r>
              <a:rPr lang="ka-GE" sz="1800" dirty="0">
                <a:latin typeface="Sylfaen" pitchFamily="18" charset="0"/>
              </a:rPr>
              <a:t>მენეჯმენტის კომპონენტ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10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11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21637" y="76470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+mn-lt"/>
                <a:ea typeface="+mn-ea"/>
                <a:cs typeface="+mn-cs"/>
              </a:rPr>
              <a:t>დოკუმენტების კონსტრუირება და მართვა</a:t>
            </a:r>
            <a:endParaRPr lang="en-US" sz="160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7524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083058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წაშლ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288229"/>
              </p:ext>
            </p:extLst>
          </p:nvPr>
        </p:nvGraphicFramePr>
        <p:xfrm>
          <a:off x="314327" y="2813655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ინდექს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ოკუმენტ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ტიპ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რეგულაცია / პროცედურა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ზევით</a:t>
                      </a:r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ka-GE" sz="800" dirty="0" smtClean="0"/>
                        <a:t>ქვევით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დოკუმენტი 1</a:t>
                      </a:r>
                    </a:p>
                    <a:p>
                      <a:r>
                        <a:rPr lang="ka-GE" sz="1000" dirty="0" smtClean="0"/>
                        <a:t>          ანოტაცია</a:t>
                      </a:r>
                    </a:p>
                    <a:p>
                      <a:r>
                        <a:rPr lang="ka-GE" sz="1000" dirty="0" smtClean="0"/>
                        <a:t>          შაბლონი</a:t>
                      </a:r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დოკუმენტი</a:t>
                      </a:r>
                      <a:r>
                        <a:rPr lang="ka-GE" sz="1000" baseline="0" dirty="0" smtClean="0"/>
                        <a:t> 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ტვი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,</a:t>
                      </a:r>
                      <a:r>
                        <a:rPr lang="ka-GE" sz="1000" baseline="0" dirty="0" smtClean="0"/>
                        <a:t> ატვირთვ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ბრძანება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ცვლილება კანონშ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ლიცენზირება, ნება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ნგარიშგება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სერტიფიცირებ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683568" y="3847645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>
            <a:off x="1184624" y="3821767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175998" y="3893775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51520" y="167256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776817"/>
              </p:ext>
            </p:extLst>
          </p:nvPr>
        </p:nvGraphicFramePr>
        <p:xfrm>
          <a:off x="6038038" y="1373495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ლიცენზ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ნებართვ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შეტყობინ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კრედიტაცი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სერტიფიც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ნგარიშგება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440711"/>
              </p:ext>
            </p:extLst>
          </p:nvPr>
        </p:nvGraphicFramePr>
        <p:xfrm>
          <a:off x="3752679" y="1340768"/>
          <a:ext cx="1755425" cy="720080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2008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ტვირთვა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sz="1300" dirty="0" smtClean="0"/>
                        <a:t>ე</a:t>
                      </a:r>
                      <a:r>
                        <a:rPr lang="ka-GE" sz="1300" dirty="0" smtClean="0"/>
                        <a:t>ლექტრონული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დედანი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043608" y="41818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405943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5400000" flipH="1" flipV="1">
            <a:off x="2635712" y="1980913"/>
            <a:ext cx="1397071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endCxn id="13" idx="3"/>
          </p:cNvCxnSpPr>
          <p:nvPr/>
        </p:nvCxnSpPr>
        <p:spPr>
          <a:xfrm rot="16200000" flipV="1">
            <a:off x="7611961" y="2212490"/>
            <a:ext cx="993264" cy="611418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 bwMode="auto">
          <a:xfrm>
            <a:off x="2182403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დოკუმენტების </a:t>
            </a:r>
            <a:r>
              <a:rPr lang="ka-GE" sz="1800" dirty="0">
                <a:latin typeface="Sylfaen" pitchFamily="18" charset="0"/>
              </a:rPr>
              <a:t>მენეჯმენტის კომპონენტ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8977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584778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დაწესებულება</a:t>
            </a:r>
            <a:r>
              <a:rPr lang="ka-GE" sz="1200" dirty="0" smtClean="0">
                <a:latin typeface="Sylfaen" pitchFamily="18" charset="0"/>
              </a:rPr>
              <a:t>: &lt;საიდენტიფიკაციო კოდი&gt;&lt;დასახელება&gt; 	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ხელი, გვარი&gt;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7544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362423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4263078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584397"/>
              </p:ext>
            </p:extLst>
          </p:nvPr>
        </p:nvGraphicFramePr>
        <p:xfrm>
          <a:off x="503548" y="2889039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936104"/>
                <a:gridCol w="936104"/>
                <a:gridCol w="936104"/>
                <a:gridCol w="864096"/>
                <a:gridCol w="792088"/>
                <a:gridCol w="864096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ბეჭდვა</a:t>
                      </a:r>
                      <a:r>
                        <a:rPr lang="en-US" sz="900" dirty="0" smtClean="0"/>
                        <a:t> /</a:t>
                      </a:r>
                      <a:r>
                        <a:rPr lang="ka-GE" sz="900" dirty="0" smtClean="0"/>
                        <a:t> კოპირება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ასწრაფო</a:t>
                      </a:r>
                      <a:r>
                        <a:rPr lang="ka-GE" sz="800" baseline="0" dirty="0" smtClean="0"/>
                        <a:t> სამედიცინო დახმარ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დერმატო-ვენერიოლოგი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საბამისობის დადგენ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38" y="5257186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17" y="475313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58" y="4296780"/>
            <a:ext cx="104791" cy="95263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 bwMode="auto">
          <a:xfrm>
            <a:off x="6161952" y="2310142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07504" y="887210"/>
            <a:ext cx="8506147" cy="38155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, ნებართვები, შეტყობინება, ანგარიშგ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59" y="3791955"/>
            <a:ext cx="104791" cy="95263"/>
          </a:xfrm>
          <a:prstGeom prst="rect">
            <a:avLst/>
          </a:prstGeom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369092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72175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2265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3977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86989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49" y="419574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2" y="515615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471005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869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459824"/>
            <a:ext cx="8784976" cy="5847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I 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ნაწილი:</a:t>
            </a:r>
            <a:r>
              <a:rPr lang="ka-GE" sz="2000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sz="2000" b="1" dirty="0">
                <a:latin typeface="Sylfaen" pitchFamily="18" charset="0"/>
              </a:rPr>
              <a:t>არსებული</a:t>
            </a:r>
            <a:r>
              <a:rPr lang="ka-GE" sz="2000" dirty="0" smtClean="0">
                <a:latin typeface="Sylfaen" pitchFamily="18" charset="0"/>
              </a:rPr>
              <a:t> </a:t>
            </a:r>
            <a:r>
              <a:rPr lang="ka-GE" sz="2000" b="1" dirty="0" smtClean="0">
                <a:latin typeface="Sylfaen" pitchFamily="18" charset="0"/>
              </a:rPr>
              <a:t>ბიზნეს პროცედურების აღწერ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არსებული ბიზნეს პროცედურების ზოგადი აღწერ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გამოვლენილი პრობლემები</a:t>
            </a:r>
          </a:p>
          <a:p>
            <a:pPr lvl="4"/>
            <a:endParaRPr lang="en-US" sz="1400" dirty="0" smtClean="0">
              <a:latin typeface="Sylfaen" pitchFamily="18" charset="0"/>
            </a:endParaRPr>
          </a:p>
          <a:p>
            <a:pPr lvl="4"/>
            <a:endParaRPr lang="ka-GE" sz="1400" dirty="0" smtClean="0">
              <a:latin typeface="Sylfaen" pitchFamily="18" charset="0"/>
            </a:endParaRPr>
          </a:p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II 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ნაწილი:</a:t>
            </a:r>
            <a:r>
              <a:rPr lang="ka-GE" sz="2000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b="1" dirty="0" smtClean="0">
                <a:latin typeface="Sylfaen" pitchFamily="18" charset="0"/>
              </a:rPr>
              <a:t>ელექტრონული საოპერაციო სისტემა  - რეგულირების მოდული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ოპტიმიზირებული ბიზნეს პროცედურები 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სისტემის კომპონენტებ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მომხმარებლის </a:t>
            </a:r>
            <a:r>
              <a:rPr lang="ka-GE" dirty="0">
                <a:latin typeface="Sylfaen" pitchFamily="18" charset="0"/>
              </a:rPr>
              <a:t>რეგისტრაცია, ავტორიზაცია და </a:t>
            </a:r>
            <a:r>
              <a:rPr lang="ka-GE" dirty="0" smtClean="0">
                <a:latin typeface="Sylfaen" pitchFamily="18" charset="0"/>
              </a:rPr>
              <a:t>აუტენტიფიკაცი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ვირტუალური სამუშაო ჯგუფების განსაზღვრა და როლების გაწერა</a:t>
            </a:r>
            <a:endParaRPr lang="ka-GE" dirty="0">
              <a:latin typeface="Sylfaen" pitchFamily="18" charset="0"/>
            </a:endParaRP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დოკუმენტების </a:t>
            </a:r>
            <a:r>
              <a:rPr lang="ka-GE" dirty="0">
                <a:latin typeface="Sylfaen" pitchFamily="18" charset="0"/>
              </a:rPr>
              <a:t>კონსტრუირებისა და მართვის </a:t>
            </a:r>
            <a:r>
              <a:rPr lang="ka-GE" dirty="0" smtClean="0">
                <a:latin typeface="Sylfaen" pitchFamily="18" charset="0"/>
              </a:rPr>
              <a:t>სისტემ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მაძიებლის ვებ-ინტერფეის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რეგულირების სააგენტოს ვებ-ინტერფეის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სისტემის ლოგიკური სტრუქტურ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ანალიზი და კონტროლ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ინფორმაციის საჯაროობა და პროცესების გამჭვირვალობ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სისტემის ერთიან სტრუქტურაში ინტეგრაციის ზოგადი სქემა</a:t>
            </a:r>
            <a:endParaRPr lang="ka-GE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პროექტის იმპლემენტაციის ფაზები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მოსალოდნელი ბენეფიტები </a:t>
            </a:r>
          </a:p>
        </p:txBody>
      </p:sp>
    </p:spTree>
    <p:extLst>
      <p:ext uri="{BB962C8B-B14F-4D97-AF65-F5344CB8AC3E}">
        <p14:creationId xmlns:p14="http://schemas.microsoft.com/office/powerpoint/2010/main" val="20924866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55576" y="3180783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55576" y="344614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255317"/>
              </p:ext>
            </p:extLst>
          </p:nvPr>
        </p:nvGraphicFramePr>
        <p:xfrm>
          <a:off x="323528" y="2054294"/>
          <a:ext cx="7389441" cy="1183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ბეჭდვ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856911"/>
              </p:ext>
            </p:extLst>
          </p:nvPr>
        </p:nvGraphicFramePr>
        <p:xfrm>
          <a:off x="1285220" y="4253678"/>
          <a:ext cx="6432461" cy="15087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latin typeface="Sylfaen" pitchFamily="18" charset="0"/>
                        </a:rPr>
                        <a:t>შესაბამისობის დადგენ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3488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მიღებულია</a:t>
                      </a:r>
                      <a:endParaRPr lang="en-US" sz="900" kern="1200" dirty="0" smtClean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764266" y="4223678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64266" y="4489039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69051" y="4936761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69051" y="540303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 bwMode="auto">
          <a:xfrm>
            <a:off x="287524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2182403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083058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981932" y="1582053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524" y="1150005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>
                <a:latin typeface="Sylfaen" pitchFamily="18" charset="0"/>
              </a:rPr>
              <a:t>დაწესებულება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იდენტიფიკაციო კოდი&gt; &lt;</a:t>
            </a:r>
            <a:r>
              <a:rPr lang="ka-GE" sz="1200" dirty="0">
                <a:latin typeface="Sylfaen" pitchFamily="18" charset="0"/>
              </a:rPr>
              <a:t>დასახელება</a:t>
            </a:r>
            <a:r>
              <a:rPr lang="ka-GE" sz="1200" dirty="0" smtClean="0">
                <a:latin typeface="Sylfaen" pitchFamily="18" charset="0"/>
              </a:rPr>
              <a:t>&gt;		 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&lt;სახელი, გვარი&gt;</a:t>
            </a: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411576"/>
              </p:ext>
            </p:extLst>
          </p:nvPr>
        </p:nvGraphicFramePr>
        <p:xfrm>
          <a:off x="1278783" y="3238237"/>
          <a:ext cx="6432461" cy="5029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6317"/>
                <a:gridCol w="847131"/>
                <a:gridCol w="956980"/>
                <a:gridCol w="690581"/>
              </a:tblGrid>
              <a:tr h="340676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გზავნილი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911380"/>
              </p:ext>
            </p:extLst>
          </p:nvPr>
        </p:nvGraphicFramePr>
        <p:xfrm>
          <a:off x="323528" y="3745519"/>
          <a:ext cx="7389441" cy="50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4592"/>
                <a:gridCol w="848856"/>
                <a:gridCol w="956980"/>
                <a:gridCol w="690581"/>
              </a:tblGrid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ლიცენზია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tx1"/>
                          </a:solidFill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დასრულდა დადებითად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sp>
        <p:nvSpPr>
          <p:cNvPr id="22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3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4962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353379"/>
              </p:ext>
            </p:extLst>
          </p:nvPr>
        </p:nvGraphicFramePr>
        <p:xfrm>
          <a:off x="318282" y="1400563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0455563"/>
              </p:ext>
            </p:extLst>
          </p:nvPr>
        </p:nvGraphicFramePr>
        <p:xfrm>
          <a:off x="4499992" y="3542506"/>
          <a:ext cx="4464496" cy="2550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ka-GE" sz="1800" dirty="0" smtClean="0"/>
                        <a:t>ფაილის შევსება</a:t>
                      </a:r>
                      <a:endParaRPr lang="en-US" sz="18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 </a:t>
                      </a:r>
                    </a:p>
                    <a:p>
                      <a:r>
                        <a:rPr lang="ka-GE" sz="1000" kern="1200" dirty="0" smtClean="0"/>
                        <a:t>პუნატი 2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3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4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5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6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7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8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9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10 .....................</a:t>
                      </a:r>
                    </a:p>
                    <a:p>
                      <a:r>
                        <a:rPr lang="ka-GE" sz="1000" kern="1200" dirty="0" smtClean="0"/>
                        <a:t>პუნატი 11</a:t>
                      </a:r>
                      <a:r>
                        <a:rPr lang="ka-GE" sz="1000" kern="1200" baseline="0" dirty="0" smtClean="0"/>
                        <a:t> </a:t>
                      </a:r>
                      <a:r>
                        <a:rPr lang="ka-GE" sz="1000" kern="1200" dirty="0" smtClean="0"/>
                        <a:t>.....................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465411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შენახ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549271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6314" y="3490310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419061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390292" y="3852062"/>
            <a:ext cx="792087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ატვირთ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419831" y="3852062"/>
            <a:ext cx="72008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08369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082168"/>
              </p:ext>
            </p:extLst>
          </p:nvPr>
        </p:nvGraphicFramePr>
        <p:xfrm>
          <a:off x="395536" y="4254218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b="1" u="sng" dirty="0" smtClean="0"/>
                        <a:t>სააგენტო: </a:t>
                      </a:r>
                      <a:r>
                        <a:rPr lang="ka-GE" sz="800" u="sng" dirty="0" smtClean="0"/>
                        <a:t>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b="1" u="sng" dirty="0" smtClean="0"/>
                        <a:t>მაძიებელი: </a:t>
                      </a:r>
                      <a:r>
                        <a:rPr lang="ka-GE" sz="800" u="sng" dirty="0" smtClean="0"/>
                        <a:t>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695695" y="4316881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95695" y="4614235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0113" y="4532049"/>
            <a:ext cx="2016224" cy="2462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5868144" y="1256547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107504" y="836712"/>
            <a:ext cx="8506147" cy="41983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მაძიებლის მიერ დოკუმენტების წარმოებ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2121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555721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300134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145973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59085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975" y="303218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6166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09741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46677"/>
              </p:ext>
            </p:extLst>
          </p:nvPr>
        </p:nvGraphicFramePr>
        <p:xfrm>
          <a:off x="253480" y="2443648"/>
          <a:ext cx="8711008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1072143"/>
                <a:gridCol w="863637"/>
                <a:gridCol w="879009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r>
                        <a:rPr lang="en-US" sz="1000" dirty="0" smtClean="0"/>
                        <a:t> </a:t>
                      </a:r>
                      <a:r>
                        <a:rPr lang="ka-GE" sz="1000" dirty="0" smtClean="0"/>
                        <a:t>კომენტარით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3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2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71800" y="933981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პირველადი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accent6">
                    <a:lumMod val="50000"/>
                  </a:schemeClr>
                </a:solidFill>
              </a:rPr>
              <a:t>თანამშრომელი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9" name="Elbow Connector 8"/>
          <p:cNvCxnSpPr/>
          <p:nvPr/>
        </p:nvCxnSpPr>
        <p:spPr>
          <a:xfrm>
            <a:off x="5580112" y="1582053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295658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25943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32760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218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8986" y="988566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3528" y="1798077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3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დაგზავნა</a:t>
            </a:r>
            <a:endParaRPr kumimoji="0" lang="en-US" sz="1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777" y="155709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2" y="157161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1" y="182739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Elbow Connector 21"/>
          <p:cNvCxnSpPr>
            <a:stCxn id="14" idx="2"/>
          </p:cNvCxnSpPr>
          <p:nvPr/>
        </p:nvCxnSpPr>
        <p:spPr>
          <a:xfrm rot="16200000" flipH="1">
            <a:off x="6285950" y="3367900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478175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8224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187008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24330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8588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67117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30522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9" y="1669963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30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73464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22013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56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51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074734"/>
              </p:ext>
            </p:extLst>
          </p:nvPr>
        </p:nvGraphicFramePr>
        <p:xfrm>
          <a:off x="253480" y="2443648"/>
          <a:ext cx="8380044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830824"/>
                <a:gridCol w="93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ვიზა  კომენტარით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50" y="3324363"/>
            <a:ext cx="104791" cy="952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00" y="4340352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143" y="381559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74" y="4894421"/>
            <a:ext cx="104791" cy="952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45" y="5398477"/>
            <a:ext cx="104791" cy="95263"/>
          </a:xfrm>
          <a:prstGeom prst="rect">
            <a:avLst/>
          </a:prstGeom>
        </p:spPr>
      </p:pic>
      <p:pic>
        <p:nvPicPr>
          <p:cNvPr id="1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24564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40" y="48116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55200" y="97966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8" name="Elbow Connector 17"/>
          <p:cNvCxnSpPr>
            <a:endCxn id="17" idx="3"/>
          </p:cNvCxnSpPr>
          <p:nvPr/>
        </p:nvCxnSpPr>
        <p:spPr>
          <a:xfrm rot="16200000" flipV="1">
            <a:off x="5823547" y="2689584"/>
            <a:ext cx="2609904" cy="359610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157161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56443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182" y="189761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18406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24634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6915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82563"/>
              </p:ext>
            </p:extLst>
          </p:nvPr>
        </p:nvGraphicFramePr>
        <p:xfrm>
          <a:off x="242004" y="2230125"/>
          <a:ext cx="8380044" cy="1150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</a:t>
                      </a:r>
                      <a:r>
                        <a:rPr lang="ka-GE" sz="900" baseline="0" dirty="0" smtClean="0"/>
                        <a:t> </a:t>
                      </a:r>
                      <a:r>
                        <a:rPr lang="ka-GE" sz="90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61539"/>
              </p:ext>
            </p:extLst>
          </p:nvPr>
        </p:nvGraphicFramePr>
        <p:xfrm>
          <a:off x="243963" y="4390365"/>
          <a:ext cx="8380044" cy="15853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ნებართვ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b="0" dirty="0" smtClean="0"/>
                        <a:t>სტაციონარული დაწესებულება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ნხილვის პროცესშ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ხელი,</a:t>
                      </a:r>
                      <a:r>
                        <a:rPr lang="ka-GE" sz="900" b="0" baseline="0" dirty="0" smtClean="0"/>
                        <a:t> </a:t>
                      </a:r>
                      <a:r>
                        <a:rPr lang="ka-GE" sz="900" b="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kern="1200" dirty="0" smtClean="0"/>
                        <a:t>X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შემოწმება / მივლინ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991429"/>
              </p:ext>
            </p:extLst>
          </p:nvPr>
        </p:nvGraphicFramePr>
        <p:xfrm>
          <a:off x="1153401" y="3382253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დასრულდა უარით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38226" y="3382253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38226" y="364761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1520" y="1077997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156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51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3957450"/>
              </p:ext>
            </p:extLst>
          </p:nvPr>
        </p:nvGraphicFramePr>
        <p:xfrm>
          <a:off x="1156302" y="3886309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ახალ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638226" y="4147675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063" y="5525052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09102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211960" y="93398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9" name="Elbow Connector 5"/>
          <p:cNvCxnSpPr/>
          <p:nvPr/>
        </p:nvCxnSpPr>
        <p:spPr>
          <a:xfrm rot="16200000" flipV="1">
            <a:off x="5508106" y="3166230"/>
            <a:ext cx="3456383" cy="576063"/>
          </a:xfrm>
          <a:prstGeom prst="bentConnector3">
            <a:avLst>
              <a:gd name="adj1" fmla="val 100004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152593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928" y="151875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934" y="185193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179499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0222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462373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5482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786669"/>
              </p:ext>
            </p:extLst>
          </p:nvPr>
        </p:nvGraphicFramePr>
        <p:xfrm>
          <a:off x="4716016" y="3335545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ატვირთ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ტექსტი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algn="ctr"/>
                      <a:r>
                        <a:rPr lang="ka-GE" sz="1000" kern="1200" dirty="0" smtClean="0"/>
                        <a:t>ტექსტი ტექსტი ტექსტი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5820201" y="5700755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862263" y="5700755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862139"/>
              </p:ext>
            </p:extLst>
          </p:nvPr>
        </p:nvGraphicFramePr>
        <p:xfrm>
          <a:off x="6946447" y="3323752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შევსებ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2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3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4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5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6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7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8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9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10 ...............................</a:t>
                      </a: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8050632" y="5688962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7092694" y="5688962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51521" y="757126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დოკუმენტების განხილვ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6936807"/>
              </p:ext>
            </p:extLst>
          </p:nvPr>
        </p:nvGraphicFramePr>
        <p:xfrm>
          <a:off x="346199" y="3876204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b="1" u="sng" dirty="0" smtClean="0"/>
                        <a:t>სააგენტო: </a:t>
                      </a:r>
                      <a:r>
                        <a:rPr lang="ka-GE" sz="800" u="sng" dirty="0" smtClean="0"/>
                        <a:t>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b="1" u="sng" dirty="0" smtClean="0"/>
                        <a:t>მაძიებელი: </a:t>
                      </a:r>
                      <a:r>
                        <a:rPr lang="ka-GE" sz="800" u="sng" dirty="0" smtClean="0"/>
                        <a:t>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593561" y="3921292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93561" y="4218646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4121346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6" name="TextBox 15"/>
          <p:cNvSpPr txBox="1"/>
          <p:nvPr/>
        </p:nvSpPr>
        <p:spPr>
          <a:xfrm>
            <a:off x="5868144" y="1124799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537592"/>
              </p:ext>
            </p:extLst>
          </p:nvPr>
        </p:nvGraphicFramePr>
        <p:xfrm>
          <a:off x="318282" y="1211908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1923290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375727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807955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5895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42017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486" y="284033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5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4529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1412776"/>
            <a:ext cx="5832648" cy="493256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sz="1500" b="1" dirty="0" smtClean="0"/>
              <a:t>განხილვის ეტაპები</a:t>
            </a:r>
            <a:endParaRPr lang="en-US" sz="1500" dirty="0"/>
          </a:p>
        </p:txBody>
      </p:sp>
      <p:cxnSp>
        <p:nvCxnSpPr>
          <p:cNvPr id="6" name="Straight Arrow Connector 5"/>
          <p:cNvCxnSpPr>
            <a:endCxn id="52" idx="0"/>
          </p:cNvCxnSpPr>
          <p:nvPr/>
        </p:nvCxnSpPr>
        <p:spPr>
          <a:xfrm>
            <a:off x="3635896" y="2262543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084168" y="386706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რეესტრის ჩანაწერი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184068" y="2276872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8" idx="0"/>
          </p:cNvCxnSpPr>
          <p:nvPr/>
        </p:nvCxnSpPr>
        <p:spPr>
          <a:xfrm>
            <a:off x="5184068" y="2927342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8" idx="2"/>
          </p:cNvCxnSpPr>
          <p:nvPr/>
        </p:nvCxnSpPr>
        <p:spPr>
          <a:xfrm>
            <a:off x="5184068" y="3573016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7" idx="0"/>
          </p:cNvCxnSpPr>
          <p:nvPr/>
        </p:nvCxnSpPr>
        <p:spPr>
          <a:xfrm>
            <a:off x="6696236" y="3601807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1" idx="0"/>
          </p:cNvCxnSpPr>
          <p:nvPr/>
        </p:nvCxnSpPr>
        <p:spPr>
          <a:xfrm>
            <a:off x="6696236" y="2938029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2"/>
          </p:cNvCxnSpPr>
          <p:nvPr/>
        </p:nvCxnSpPr>
        <p:spPr>
          <a:xfrm>
            <a:off x="6696236" y="4299114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696236" y="2271848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46" idx="0"/>
          </p:cNvCxnSpPr>
          <p:nvPr/>
        </p:nvCxnSpPr>
        <p:spPr>
          <a:xfrm>
            <a:off x="2137061" y="2937893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5" idx="0"/>
          </p:cNvCxnSpPr>
          <p:nvPr/>
        </p:nvCxnSpPr>
        <p:spPr>
          <a:xfrm>
            <a:off x="2137061" y="2271848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37061" y="4179504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635896" y="3595687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184068" y="4299114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33" idx="3"/>
            <a:endCxn id="21" idx="1"/>
          </p:cNvCxnSpPr>
          <p:nvPr/>
        </p:nvCxnSpPr>
        <p:spPr>
          <a:xfrm>
            <a:off x="1106413" y="2086901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961864"/>
              </p:ext>
            </p:extLst>
          </p:nvPr>
        </p:nvGraphicFramePr>
        <p:xfrm>
          <a:off x="1475656" y="1906032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პირველი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რ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სამ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თხ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endCxn id="21" idx="2"/>
          </p:cNvCxnSpPr>
          <p:nvPr/>
        </p:nvCxnSpPr>
        <p:spPr>
          <a:xfrm flipV="1">
            <a:off x="4391980" y="2276872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53" idx="0"/>
          </p:cNvCxnSpPr>
          <p:nvPr/>
        </p:nvCxnSpPr>
        <p:spPr>
          <a:xfrm>
            <a:off x="2137061" y="3522341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555776" y="5816297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/>
              <a:t>სტატუსები და კომენტარები</a:t>
            </a:r>
            <a:endParaRPr lang="en-US" sz="1200" b="1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436798" y="4653136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17126" y="5179863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028916" y="609329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დოკუმეტების არასრულფასოვნება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071251" y="609329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მაძიებლის მოთხოვნით</a:t>
            </a:r>
          </a:p>
        </p:txBody>
      </p:sp>
      <p:cxnSp>
        <p:nvCxnSpPr>
          <p:cNvPr id="31" name="Elbow Connector 30"/>
          <p:cNvCxnSpPr>
            <a:endCxn id="33" idx="2"/>
          </p:cNvCxnSpPr>
          <p:nvPr/>
        </p:nvCxnSpPr>
        <p:spPr>
          <a:xfrm rot="16200000" flipV="1">
            <a:off x="-137971" y="3223447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510160" y="4603799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b="1" dirty="0" smtClean="0"/>
              <a:t>გ ა დ ა წ ყ ვ ე ტ ი ლ ე ბ ა </a:t>
            </a:r>
          </a:p>
          <a:p>
            <a:pPr algn="ctr"/>
            <a:r>
              <a:rPr lang="ka-GE" sz="1400" dirty="0" smtClean="0"/>
              <a:t>(სათანადო სტატუსით და კომენტარით)</a:t>
            </a:r>
            <a:endParaRPr lang="en-US" sz="1400" dirty="0"/>
          </a:p>
        </p:txBody>
      </p:sp>
      <p:sp>
        <p:nvSpPr>
          <p:cNvPr id="33" name="Rectangle 32"/>
          <p:cNvSpPr/>
          <p:nvPr/>
        </p:nvSpPr>
        <p:spPr>
          <a:xfrm>
            <a:off x="314325" y="1798694"/>
            <a:ext cx="792088" cy="576413"/>
          </a:xfrm>
          <a:prstGeom prst="rect">
            <a:avLst/>
          </a:prstGeom>
          <a:solidFill>
            <a:srgbClr val="9CC1FE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b="1" dirty="0" smtClean="0">
                <a:solidFill>
                  <a:schemeClr val="tx1"/>
                </a:solidFill>
              </a:rPr>
              <a:t>მაძიებელი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3528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ახალ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365863" y="537321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უა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522796" y="5373216"/>
            <a:ext cx="1106098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ვადის გახანგრ.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2889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მივლ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67522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რეესტ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717126" y="5373216"/>
            <a:ext cx="1098557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შეტყობ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815683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გამოქვეყ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3203848" y="5733256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084168" y="5825928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432650" y="537321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დადებით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38038" y="609329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გასაცემი დოკუმენტაციის მომზადება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524993" y="2533810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დოკუმენტებ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524993" y="311825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შემსრულებლის </a:t>
            </a:r>
            <a:r>
              <a:rPr lang="ka-GE" sz="900" dirty="0" smtClean="0">
                <a:solidFill>
                  <a:schemeClr val="tx1"/>
                </a:solidFill>
              </a:rPr>
              <a:t>გამოყოფა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72000" y="253394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მივლინების ორგანიზ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572000" y="314096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შედეგების  შესახებ დოკუმენტის შექმ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572000" y="386104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ზეპირი მოსმე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84168" y="249289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ადმინისტრაციული აქტ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84168" y="319772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ლიცენზიის / ნებართვის ბეჭდვ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987824" y="3047588"/>
            <a:ext cx="1296144" cy="57606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ცნობის გამოქვეყნება საჯარო გაცნობისთვის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524993" y="3775421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დოკუმენტების შესწავლ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02862" y="1427069"/>
            <a:ext cx="331198" cy="1869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501889" y="1798694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502862" y="2161953"/>
            <a:ext cx="331198" cy="186927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44747" y="1320477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ბიზნეს-პროცედურა</a:t>
            </a:r>
            <a:endParaRPr lang="en-US" sz="1000" dirty="0"/>
          </a:p>
        </p:txBody>
      </p:sp>
      <p:sp>
        <p:nvSpPr>
          <p:cNvPr id="58" name="TextBox 57"/>
          <p:cNvSpPr txBox="1"/>
          <p:nvPr/>
        </p:nvSpPr>
        <p:spPr>
          <a:xfrm>
            <a:off x="7844747" y="1682418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გადაწყვეტილების ბლოკი</a:t>
            </a:r>
            <a:endParaRPr lang="en-US" sz="1000" dirty="0"/>
          </a:p>
        </p:txBody>
      </p:sp>
      <p:sp>
        <p:nvSpPr>
          <p:cNvPr id="59" name="TextBox 58"/>
          <p:cNvSpPr txBox="1"/>
          <p:nvPr/>
        </p:nvSpPr>
        <p:spPr>
          <a:xfrm>
            <a:off x="7840242" y="2050222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სტატუსი კომენტარით</a:t>
            </a:r>
            <a:endParaRPr lang="en-US" sz="1000" dirty="0"/>
          </a:p>
        </p:txBody>
      </p:sp>
      <p:sp>
        <p:nvSpPr>
          <p:cNvPr id="61" name="Title 1"/>
          <p:cNvSpPr txBox="1">
            <a:spLocks/>
          </p:cNvSpPr>
          <p:nvPr/>
        </p:nvSpPr>
        <p:spPr>
          <a:xfrm>
            <a:off x="251521" y="836712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2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სისტემის ლოგიკური სტრუქტურა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63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5090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904048"/>
              </p:ext>
            </p:extLst>
          </p:nvPr>
        </p:nvGraphicFramePr>
        <p:xfrm>
          <a:off x="776932" y="1113036"/>
          <a:ext cx="76835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3" imgW="9219443" imgH="5818221" progId="Visio.Drawing.11">
                  <p:embed/>
                </p:oleObj>
              </mc:Choice>
              <mc:Fallback>
                <p:oleObj name="Visio" r:id="rId3" imgW="9219443" imgH="58182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932" y="1113036"/>
                        <a:ext cx="76835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ანალიზი და კონტროლ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8748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5856" y="1398310"/>
            <a:ext cx="568863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ბიზნეს პროცედურების მიმდინარეობის, შუალედური და საბოლოო გადაწყვეტილებების რეალურ დროში ასახვა მაძიებლის ვებ ინტერფეისზე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შედეგების ასახვა როგორც სამინისტროსა და სააგენტოს ვებ გევრდზე, ასევე  „ინფორმაციის ერთიან სახელმწიფო რეესტრი“</a:t>
            </a:r>
            <a:r>
              <a:rPr lang="en-US" sz="1600" dirty="0" smtClean="0">
                <a:latin typeface="+mj-lt"/>
              </a:rPr>
              <a:t>-</a:t>
            </a:r>
            <a:r>
              <a:rPr lang="ka-GE" sz="1600" dirty="0" smtClean="0">
                <a:latin typeface="+mj-lt"/>
              </a:rPr>
              <a:t>ში (იუსტიციის სამინისტრო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სამედიცინო დაწესებულებებისა და მედ პერსონალის ელექტრონული რეესტრების ჩანაწერების დაინტერესებულ პირთათვის ხელმისაწვდომობის უზრუნველყოფა (საჭირო სერვისების აწყობა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ელექტრონული შეტყობინებების სერვისის გააქტიურება</a:t>
            </a:r>
            <a:endParaRPr lang="en-US" sz="1600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15964"/>
            <a:ext cx="2937172" cy="2937172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206808" y="476672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საჯაროობა და გამჭვირვალობა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10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689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dirty="0" smtClean="0">
                <a:solidFill>
                  <a:srgbClr val="000000"/>
                </a:solidFill>
              </a:rPr>
              <a:t>გვერდი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51521" y="605532"/>
            <a:ext cx="8784976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  <a:ea typeface="+mn-ea"/>
                <a:cs typeface="+mn-cs"/>
              </a:rPr>
              <a:t>სისტემის ერთიან სტრუქტურაში ინტეგრაციის ზოგადი სქემა</a:t>
            </a:r>
            <a:endParaRPr lang="en-US" sz="18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233429"/>
              </p:ext>
            </p:extLst>
          </p:nvPr>
        </p:nvGraphicFramePr>
        <p:xfrm>
          <a:off x="379288" y="1079078"/>
          <a:ext cx="85852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3" imgW="10301375" imgH="6358431" progId="Visio.Drawing.11">
                  <p:embed/>
                </p:oleObj>
              </mc:Choice>
              <mc:Fallback>
                <p:oleObj name="Visio" r:id="rId3" imgW="10301375" imgH="635843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88" y="1079078"/>
                        <a:ext cx="85852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448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13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636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835696" y="458345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სამედ.საქმ.</a:t>
            </a:r>
          </a:p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ლიცენზირება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98249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ნებართვები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42737" y="2729190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აკრედიტაცი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47664" y="2587551"/>
            <a:ext cx="15121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სერტიფიცირ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94465" y="3160077"/>
            <a:ext cx="244827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900" b="1" dirty="0" smtClean="0"/>
              <a:t>რეგულირება</a:t>
            </a:r>
            <a:endParaRPr lang="en-US" sz="29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685233" y="1701969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შეტყობინ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14325" y="332656"/>
            <a:ext cx="8496944" cy="7920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სამედიცინო საქმიანობის სახელმწიფო რეგულირების სააგენტოს აქტივობები</a:t>
            </a:r>
          </a:p>
        </p:txBody>
      </p:sp>
    </p:spTree>
    <p:extLst>
      <p:ext uri="{BB962C8B-B14F-4D97-AF65-F5344CB8AC3E}">
        <p14:creationId xmlns:p14="http://schemas.microsoft.com/office/powerpoint/2010/main" val="581310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8"/>
          <p:cNvSpPr>
            <a:spLocks noChangeArrowheads="1"/>
          </p:cNvSpPr>
          <p:nvPr/>
        </p:nvSpPr>
        <p:spPr bwMode="gray">
          <a:xfrm>
            <a:off x="6532584" y="4294189"/>
            <a:ext cx="1362067" cy="57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/>
          <a:lstStyle/>
          <a:p>
            <a:pPr>
              <a:spcBef>
                <a:spcPct val="25000"/>
              </a:spcBef>
            </a:pPr>
            <a:endParaRPr lang="en-US" sz="1600" noProof="1">
              <a:latin typeface="Trebuchet MS" pitchFamily="34" charset="0"/>
            </a:endParaRPr>
          </a:p>
        </p:txBody>
      </p:sp>
      <p:sp>
        <p:nvSpPr>
          <p:cNvPr id="14339" name="Line 13"/>
          <p:cNvSpPr>
            <a:spLocks noChangeShapeType="1"/>
          </p:cNvSpPr>
          <p:nvPr/>
        </p:nvSpPr>
        <p:spPr bwMode="gray">
          <a:xfrm rot="5400000">
            <a:off x="-353219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AutoShape 15"/>
          <p:cNvSpPr>
            <a:spLocks noChangeArrowheads="1"/>
          </p:cNvSpPr>
          <p:nvPr/>
        </p:nvSpPr>
        <p:spPr bwMode="gray">
          <a:xfrm>
            <a:off x="34925" y="3214688"/>
            <a:ext cx="1008063" cy="987425"/>
          </a:xfrm>
          <a:prstGeom prst="homePlate">
            <a:avLst>
              <a:gd name="adj" fmla="val 26756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6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1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gray">
          <a:xfrm>
            <a:off x="850900" y="3214688"/>
            <a:ext cx="1223963" cy="987425"/>
          </a:xfrm>
          <a:prstGeom prst="chevron">
            <a:avLst>
              <a:gd name="adj" fmla="val 26688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</a:p>
        </p:txBody>
      </p:sp>
      <p:sp>
        <p:nvSpPr>
          <p:cNvPr id="26631" name="AutoShape 16"/>
          <p:cNvSpPr>
            <a:spLocks noChangeArrowheads="1"/>
          </p:cNvSpPr>
          <p:nvPr/>
        </p:nvSpPr>
        <p:spPr bwMode="gray">
          <a:xfrm>
            <a:off x="1882775" y="3214688"/>
            <a:ext cx="1362075" cy="987425"/>
          </a:xfrm>
          <a:prstGeom prst="chevron">
            <a:avLst>
              <a:gd name="adj" fmla="val 26707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3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157713" name="AutoShape 17"/>
          <p:cNvSpPr>
            <a:spLocks noChangeArrowheads="1"/>
          </p:cNvSpPr>
          <p:nvPr/>
        </p:nvSpPr>
        <p:spPr bwMode="gray">
          <a:xfrm>
            <a:off x="3052763" y="3214688"/>
            <a:ext cx="1282700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4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</a:p>
        </p:txBody>
      </p:sp>
      <p:sp>
        <p:nvSpPr>
          <p:cNvPr id="26633" name="AutoShape 18"/>
          <p:cNvSpPr>
            <a:spLocks noChangeArrowheads="1"/>
          </p:cNvSpPr>
          <p:nvPr/>
        </p:nvSpPr>
        <p:spPr bwMode="gray">
          <a:xfrm>
            <a:off x="4143375" y="3214688"/>
            <a:ext cx="1444625" cy="987425"/>
          </a:xfrm>
          <a:prstGeom prst="chevron">
            <a:avLst>
              <a:gd name="adj" fmla="val 26619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1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</a:p>
        </p:txBody>
      </p:sp>
      <p:sp>
        <p:nvSpPr>
          <p:cNvPr id="157715" name="AutoShape 19"/>
          <p:cNvSpPr>
            <a:spLocks noChangeArrowheads="1"/>
          </p:cNvSpPr>
          <p:nvPr/>
        </p:nvSpPr>
        <p:spPr bwMode="gray">
          <a:xfrm>
            <a:off x="5395913" y="3214688"/>
            <a:ext cx="1338262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5" name="AutoShape 18"/>
          <p:cNvSpPr>
            <a:spLocks noChangeArrowheads="1"/>
          </p:cNvSpPr>
          <p:nvPr/>
        </p:nvSpPr>
        <p:spPr bwMode="gray">
          <a:xfrm>
            <a:off x="6516728" y="3214686"/>
            <a:ext cx="1393825" cy="987425"/>
          </a:xfrm>
          <a:prstGeom prst="chevron">
            <a:avLst>
              <a:gd name="adj" fmla="val 26591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3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</a:p>
        </p:txBody>
      </p:sp>
      <p:sp>
        <p:nvSpPr>
          <p:cNvPr id="30" name="AutoShape 19"/>
          <p:cNvSpPr>
            <a:spLocks noChangeArrowheads="1"/>
          </p:cNvSpPr>
          <p:nvPr/>
        </p:nvSpPr>
        <p:spPr bwMode="gray">
          <a:xfrm>
            <a:off x="7698233" y="3214686"/>
            <a:ext cx="1338263" cy="987425"/>
          </a:xfrm>
          <a:prstGeom prst="chevron">
            <a:avLst>
              <a:gd name="adj" fmla="val 26594"/>
            </a:avLst>
          </a:prstGeom>
          <a:solidFill>
            <a:srgbClr val="C00000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2">
            <a:schemeClr val="dk1"/>
          </a:fillRef>
          <a:effectRef idx="0">
            <a:scrgbClr r="0" g="0" b="0"/>
          </a:effectRef>
          <a:fontRef idx="major"/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4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14364" name="Rectangle 2"/>
          <p:cNvSpPr>
            <a:spLocks noChangeArrowheads="1"/>
          </p:cNvSpPr>
          <p:nvPr/>
        </p:nvSpPr>
        <p:spPr bwMode="auto">
          <a:xfrm>
            <a:off x="777876" y="952500"/>
            <a:ext cx="129698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კონცეფციის </a:t>
            </a:r>
          </a:p>
          <a:p>
            <a:pPr>
              <a:spcBef>
                <a:spcPct val="25000"/>
              </a:spcBef>
            </a:pPr>
            <a:r>
              <a:rPr lang="ka-GE" sz="1200" i="1" noProof="1" smtClean="0">
                <a:latin typeface="Sylfaen" pitchFamily="18" charset="0"/>
              </a:rPr>
              <a:t>    დასრულება</a:t>
            </a:r>
          </a:p>
        </p:txBody>
      </p:sp>
      <p:sp>
        <p:nvSpPr>
          <p:cNvPr id="14365" name="Rectangle 33"/>
          <p:cNvSpPr>
            <a:spLocks noChangeArrowheads="1"/>
          </p:cNvSpPr>
          <p:nvPr/>
        </p:nvSpPr>
        <p:spPr bwMode="auto">
          <a:xfrm>
            <a:off x="1763688" y="4294188"/>
            <a:ext cx="2287587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ტექნიკური სპეციფიკაციების მომზადებ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ბ</a:t>
            </a:r>
            <a:r>
              <a:rPr lang="ka-GE" sz="1200" i="1" noProof="1" smtClean="0">
                <a:latin typeface="Sylfaen" pitchFamily="18" charset="0"/>
              </a:rPr>
              <a:t>აზის არქტიტექტურის შემუშავე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66" name="Line 13"/>
          <p:cNvSpPr>
            <a:spLocks noChangeShapeType="1"/>
          </p:cNvSpPr>
          <p:nvPr/>
        </p:nvSpPr>
        <p:spPr bwMode="gray">
          <a:xfrm rot="5400000">
            <a:off x="2822575" y="5481638"/>
            <a:ext cx="2520950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7" name="Rectangle 39"/>
          <p:cNvSpPr>
            <a:spLocks noChangeArrowheads="1"/>
          </p:cNvSpPr>
          <p:nvPr/>
        </p:nvSpPr>
        <p:spPr bwMode="auto">
          <a:xfrm>
            <a:off x="4067944" y="5474494"/>
            <a:ext cx="2581275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ლიცენზირება, ნებართვა, შეტყობინება, აკრედიტაციის  მოდულის შექმნა</a:t>
            </a:r>
            <a:endParaRPr lang="ka-GE" sz="1200" i="1" noProof="1"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ტესტირე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69" name="Rectangle 41"/>
          <p:cNvSpPr>
            <a:spLocks noChangeArrowheads="1"/>
          </p:cNvSpPr>
          <p:nvPr/>
        </p:nvSpPr>
        <p:spPr bwMode="auto">
          <a:xfrm>
            <a:off x="2987824" y="1584375"/>
            <a:ext cx="2289473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მ</a:t>
            </a:r>
            <a:r>
              <a:rPr lang="ka-GE" sz="1200" i="1" noProof="1" smtClean="0">
                <a:latin typeface="Sylfaen" pitchFamily="18" charset="0"/>
              </a:rPr>
              <a:t>ონაცემთა  კონვერტაცია, კორექტირება, მიგრაცი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გარე უწყებებთან </a:t>
            </a:r>
            <a:r>
              <a:rPr lang="ka-GE" sz="1200" i="1" noProof="1" smtClean="0">
                <a:latin typeface="Sylfaen" pitchFamily="18" charset="0"/>
              </a:rPr>
              <a:t>სერვისების აწყო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70" name="Line 13"/>
          <p:cNvSpPr>
            <a:spLocks noChangeShapeType="1"/>
          </p:cNvSpPr>
          <p:nvPr/>
        </p:nvSpPr>
        <p:spPr bwMode="gray">
          <a:xfrm rot="5400000">
            <a:off x="524669" y="5474494"/>
            <a:ext cx="25352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2" name="Line 13"/>
          <p:cNvSpPr>
            <a:spLocks noChangeShapeType="1"/>
          </p:cNvSpPr>
          <p:nvPr/>
        </p:nvSpPr>
        <p:spPr bwMode="gray">
          <a:xfrm rot="5400000">
            <a:off x="4198144" y="208359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3"/>
          <p:cNvSpPr>
            <a:spLocks noChangeArrowheads="1"/>
          </p:cNvSpPr>
          <p:nvPr/>
        </p:nvSpPr>
        <p:spPr bwMode="auto">
          <a:xfrm>
            <a:off x="5313363" y="971550"/>
            <a:ext cx="229076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ka-GE" sz="1200" i="1" noProof="1" smtClean="0">
                <a:latin typeface="Sylfaen" pitchFamily="18" charset="0"/>
              </a:rPr>
              <a:t>სერტიფიცირების მოდულის შექმნ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ka-GE" sz="1200" i="1" noProof="1" smtClean="0">
                <a:latin typeface="Sylfaen" pitchFamily="18" charset="0"/>
              </a:rPr>
              <a:t>ტესტირება</a:t>
            </a:r>
            <a:endParaRPr lang="ka-GE" sz="1200" i="1" noProof="1">
              <a:latin typeface="Sylfaen" pitchFamily="18" charset="0"/>
            </a:endParaRPr>
          </a:p>
          <a:p>
            <a:pPr>
              <a:spcBef>
                <a:spcPct val="25000"/>
              </a:spcBef>
              <a:defRPr/>
            </a:pP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14375" name="Line 13"/>
          <p:cNvSpPr>
            <a:spLocks noChangeShapeType="1"/>
          </p:cNvSpPr>
          <p:nvPr/>
        </p:nvSpPr>
        <p:spPr bwMode="gray">
          <a:xfrm rot="5400000">
            <a:off x="6487319" y="20645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6" name="Rectangle 3"/>
          <p:cNvSpPr>
            <a:spLocks noChangeArrowheads="1"/>
          </p:cNvSpPr>
          <p:nvPr/>
        </p:nvSpPr>
        <p:spPr bwMode="auto">
          <a:xfrm>
            <a:off x="7596188" y="1584375"/>
            <a:ext cx="1539875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სისტემის  სრული </a:t>
            </a:r>
            <a:r>
              <a:rPr lang="ka-GE" sz="1200" i="1" noProof="1" smtClean="0">
                <a:latin typeface="Sylfaen" pitchFamily="18" charset="0"/>
              </a:rPr>
              <a:t>დანერგვ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ერთიან საინფორმაციო სისტემაში ინტეგრაცია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26" name="Rectangle 152"/>
          <p:cNvSpPr>
            <a:spLocks noChangeArrowheads="1"/>
          </p:cNvSpPr>
          <p:nvPr/>
        </p:nvSpPr>
        <p:spPr bwMode="auto">
          <a:xfrm>
            <a:off x="257746" y="467380"/>
            <a:ext cx="87067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ka-GE" b="1" dirty="0">
                <a:latin typeface="Sylfaen" pitchFamily="18" charset="0"/>
              </a:rPr>
              <a:t>პროექტის იმპლემენტაციის ფაზები</a:t>
            </a: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gray">
          <a:xfrm rot="5400000">
            <a:off x="1878955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gray">
          <a:xfrm rot="5400000">
            <a:off x="5247494" y="5481637"/>
            <a:ext cx="2506663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6516216" y="4293096"/>
            <a:ext cx="154781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ა</a:t>
            </a:r>
            <a:r>
              <a:rPr lang="ka-GE" sz="1200" i="1" noProof="1" smtClean="0">
                <a:latin typeface="Sylfaen" pitchFamily="18" charset="0"/>
              </a:rPr>
              <a:t>ნალიტიკური მოდულის შექმნ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სტატისტიკური ფორმების გენერაცი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3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19077" y="6408738"/>
            <a:ext cx="1343025" cy="247650"/>
          </a:xfrm>
        </p:spPr>
        <p:txBody>
          <a:bodyPr/>
          <a:lstStyle/>
          <a:p>
            <a:pPr>
              <a:defRPr/>
            </a:pPr>
            <a:r>
              <a:rPr lang="ka-GE" dirty="0" smtClean="0">
                <a:solidFill>
                  <a:srgbClr val="000000"/>
                </a:solidFill>
              </a:rPr>
              <a:t>გვერდი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0990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დაჯგუფება 13"/>
          <p:cNvGrpSpPr/>
          <p:nvPr/>
        </p:nvGrpSpPr>
        <p:grpSpPr>
          <a:xfrm flipH="1">
            <a:off x="6012160" y="3638100"/>
            <a:ext cx="2163463" cy="2385543"/>
            <a:chOff x="7437438" y="3789363"/>
            <a:chExt cx="1651000" cy="1666875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779912" y="1211908"/>
            <a:ext cx="511256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buClr>
                <a:srgbClr val="00B050"/>
              </a:buClr>
              <a:defRPr>
                <a:latin typeface="Sylfaen" pitchFamily="18" charset="0"/>
              </a:defRPr>
            </a:lvl1pPr>
          </a:lstStyle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დოკუმენტების უმეტესი ნაწილის ელექტრონული და სისტემატიზებული ფორმით მოწოდება, რაც ამ დოკუმენტის გარკვეული კრიტერიუმებით </a:t>
            </a:r>
            <a:r>
              <a:rPr lang="ka-GE" dirty="0" smtClean="0"/>
              <a:t>ხელით დამუშავების საჭიროებას </a:t>
            </a:r>
            <a:r>
              <a:rPr lang="ka-GE" dirty="0"/>
              <a:t>მოხსნის და ანალიზის საშუალებას </a:t>
            </a:r>
            <a:r>
              <a:rPr lang="ka-GE" dirty="0" smtClean="0"/>
              <a:t>მოგვცემს</a:t>
            </a:r>
            <a:endParaRPr lang="ka-GE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378" y="3638100"/>
            <a:ext cx="52476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>
                <a:latin typeface="Sylfaen" pitchFamily="18" charset="0"/>
              </a:rPr>
              <a:t>ორ მხარეს შორის კონსულტაციებისა და დოკუმენტაციის დასახვეწად საჭირო სხვა პროცედურების დაშორებულ, რეალური დროის რეჟიმში წარმართვა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14325" y="26064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300192" y="3575371"/>
            <a:ext cx="2016224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6336196" y="3575371"/>
            <a:ext cx="1980222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14957" y="1319787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Connector 11"/>
          <p:cNvCxnSpPr/>
          <p:nvPr/>
        </p:nvCxnSpPr>
        <p:spPr>
          <a:xfrm flipH="1">
            <a:off x="838531" y="1147093"/>
            <a:ext cx="2331690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838531" y="1147093"/>
            <a:ext cx="2331691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61148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03848" y="2609091"/>
            <a:ext cx="569783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ელექტრონული რეესტრის წარმართვა და საჯარო ინფორმაციის ოპერატიულად ხელმისაწვდომობის უზრუნველყოფა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უწყებათაშორისი კავშირების საშუალებით (სამოქალაქო რეესტრი, საჯარო რეესტრი, განათლების სამინისტრო, გარემოს დაცვის სამინისტრო, ნოტარიუსთა პალატა) ინფორმაციის ოპერატიულად მიღება, სწორი და დროული რეაგირება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14325" y="26064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7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83568" y="3063135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3528" y="1207840"/>
            <a:ext cx="86409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Clr>
                <a:srgbClr val="00B050"/>
              </a:buClr>
              <a:buFont typeface="Wingdings" pitchFamily="2" charset="2"/>
              <a:buChar char="§"/>
              <a:defRPr>
                <a:latin typeface="Sylfaen" pitchFamily="18" charset="0"/>
              </a:defRPr>
            </a:lvl1pPr>
          </a:lstStyle>
          <a:p>
            <a:pPr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ელექტრონული ინფორმაციის მრავალმხრივი ანალიზის საშუალება, მათ შორის </a:t>
            </a:r>
            <a:r>
              <a:rPr lang="ka-GE" dirty="0" smtClean="0"/>
              <a:t>წარმოდგენილი ანგარიშგებების ხარისხობრივი შეფასება, მათი შედარებითი ანალიზი, მნიშვნელოვანი ცვლილებებისა და შეუსაბამობების </a:t>
            </a:r>
            <a:r>
              <a:rPr lang="ka-GE" dirty="0"/>
              <a:t>გამოვლენისა და შემდგომში მათზე მიზანმიმართული რეაგირების შესაძლებლობა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3668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31750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>
                <a:solidFill>
                  <a:srgbClr val="C00000"/>
                </a:solidFill>
                <a:latin typeface="Sylfaen" pitchFamily="18" charset="0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1124744"/>
            <a:ext cx="849694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შეიქმნება თითოეული დაწესებულების სრულყოფილი ისტორია სამართალმემკვიდრეობის გათვალისწინებით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შესაძლებელი გახდება სამედიცინო დაწესებულებების ანალიზი საექიმო საქმიანობების მიხედვით მათი სრულყოფილი ისტორიის გათვალისწინებით 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მოწესრიგდება აკრედიტირებული დაწესებულებების </a:t>
            </a:r>
            <a:r>
              <a:rPr lang="ka-GE" sz="1600" dirty="0" smtClean="0"/>
              <a:t>რეესტრი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ხელმისაწვდომი </a:t>
            </a:r>
            <a:r>
              <a:rPr lang="ka-GE" sz="1600" dirty="0" smtClean="0"/>
              <a:t>გახდება ინფორმაცია </a:t>
            </a:r>
            <a:r>
              <a:rPr lang="ka-GE" sz="1600" dirty="0"/>
              <a:t>პერსონალის სამედიცინო </a:t>
            </a:r>
            <a:r>
              <a:rPr lang="ka-GE" sz="1600" dirty="0" smtClean="0"/>
              <a:t>დაწესებულებებში </a:t>
            </a:r>
            <a:r>
              <a:rPr lang="ka-GE" sz="1600" dirty="0"/>
              <a:t>გადანაწილების შესახებ </a:t>
            </a:r>
            <a:r>
              <a:rPr lang="ka-GE" sz="1600" dirty="0" smtClean="0"/>
              <a:t>(იგულისხმება ადმინისტრაციული, ექიმი-სპეციალისტი, უმცროსი ექიმი და საშუალო სამედ. პერსონალი</a:t>
            </a:r>
            <a:r>
              <a:rPr lang="ka-GE" sz="1600" dirty="0" smtClean="0">
                <a:solidFill>
                  <a:srgbClr val="FF0000"/>
                </a:solidFill>
              </a:rPr>
              <a:t> </a:t>
            </a:r>
            <a:r>
              <a:rPr lang="ka-GE" sz="1600" dirty="0" smtClean="0"/>
              <a:t>)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sz="1600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სერთიფიცირების სრულყოფილი ელექტრონული რეესტრის საშუალებით შესაძლებელი გახდება სარწმუნო და ოპერატიული ინფორმაციის მიღება პოტენციური, აქტიური (მოქმედი, დასაქმებული) და პასიური (მათ შორის გარდაცვლილი) სამედიცინო პერსონალის შესახებ, ასევე აქტიური და პასიური სერთიფიკატების გამოვლენ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უწყებათაშორისი კავშირების საშუალებით ხელმისაწვდომი გახდება ინფორმაცია სამედიცინო განათლების მქონე პირებზე</a:t>
            </a:r>
          </a:p>
        </p:txBody>
      </p:sp>
    </p:spTree>
    <p:extLst>
      <p:ext uri="{BB962C8B-B14F-4D97-AF65-F5344CB8AC3E}">
        <p14:creationId xmlns:p14="http://schemas.microsoft.com/office/powerpoint/2010/main" val="42620473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18335" y="389508"/>
            <a:ext cx="840213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>
                <a:solidFill>
                  <a:srgbClr val="C00000"/>
                </a:solidFill>
                <a:latin typeface="Sylfaen" pitchFamily="18" charset="0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18335" y="3053278"/>
            <a:ext cx="427307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ka-GE" dirty="0"/>
              <a:t>ანალიზის კომპონენტი ასევე ითვალისწინებს სამედიცინო დაწესებულებებში წარმოებული საექიმო საქმიანობებისა და დაკავებული საექიმო პერსონალის ჯვარედინ ანალიზს</a:t>
            </a:r>
          </a:p>
          <a:p>
            <a:endParaRPr lang="ka-GE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537" y="1268760"/>
            <a:ext cx="429587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შესაძლებელი </a:t>
            </a:r>
            <a:r>
              <a:rPr lang="ka-GE" sz="1600" dirty="0" smtClean="0"/>
              <a:t>გახდება სამედიცინო </a:t>
            </a:r>
            <a:r>
              <a:rPr lang="ka-GE" sz="1600" dirty="0"/>
              <a:t>პერსონალის პერსონალური ისტორიების ნახვა, </a:t>
            </a:r>
            <a:r>
              <a:rPr lang="ka-GE" sz="1600" dirty="0" smtClean="0"/>
              <a:t>მათ შორის კვალიფიკაციის </a:t>
            </a:r>
            <a:r>
              <a:rPr lang="ka-GE" sz="1600" dirty="0"/>
              <a:t>ამაღლების, ერთი ან რამდენიმე სერთიფიკატის ფლობის, </a:t>
            </a:r>
            <a:r>
              <a:rPr lang="ka-GE" sz="1600" dirty="0" smtClean="0"/>
              <a:t>დასაქმებისა </a:t>
            </a:r>
            <a:r>
              <a:rPr lang="ka-GE" sz="1600" dirty="0"/>
              <a:t>და გამოცდილების </a:t>
            </a:r>
            <a:r>
              <a:rPr lang="ka-GE" sz="1600" dirty="0" smtClean="0"/>
              <a:t>შესახებ</a:t>
            </a:r>
            <a:endParaRPr lang="ka-GE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18334" y="4640416"/>
            <a:ext cx="854615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ka-GE" dirty="0"/>
              <a:t>საექიმო საქმიანობების უფლების შეჩერება/აკრძალვის შემთხვევაში შესაძლებელი გახდება არა მარტო ძირითადი, არამედ ყველა იმ სამედიცინო დაწესებულების  დროული ინფორმირება, სადაც ეს პიროვნება შესაძლოა მუშაობდეს</a:t>
            </a:r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484784"/>
            <a:ext cx="3456384" cy="2448272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411424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gray">
          <a:xfrm>
            <a:off x="3963988" y="3140968"/>
            <a:ext cx="4906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გმადლობთ</a:t>
            </a:r>
          </a:p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ყურადღებისთვის!</a:t>
            </a:r>
          </a:p>
        </p:txBody>
      </p:sp>
      <p:pic>
        <p:nvPicPr>
          <p:cNvPr id="7" name="სურათი 8" descr="e-Health g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777875"/>
            <a:ext cx="3759200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0925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2111945"/>
            <a:ext cx="583264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აძიებლის მიერ დოკუმენტების წარდგენ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შემსრულებლის განსაზღვრ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დოკუმენტების შესწავლა და განხილვ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კონსულტაციები არაზუსტი დოკუმენტების მოსაწესრიგებლად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უარი არაზუსტი დოკუმენტების გამო</a:t>
            </a:r>
            <a:endParaRPr lang="en-US" dirty="0" smtClean="0"/>
          </a:p>
          <a:p>
            <a:endParaRPr lang="ka-GE" dirty="0" smtClean="0"/>
          </a:p>
          <a:p>
            <a:endParaRPr lang="ka-GE" dirty="0" smtClean="0"/>
          </a:p>
        </p:txBody>
      </p:sp>
      <p:pic>
        <p:nvPicPr>
          <p:cNvPr id="9" name="Picture 6" descr="C:\Users\TATA\AppData\Local\Microsoft\Windows\Temporary Internet Files\Content.IE5\50F0CZZJ\MC90001970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149080"/>
            <a:ext cx="244388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1" name="დაჯგუფება 10"/>
          <p:cNvGrpSpPr/>
          <p:nvPr/>
        </p:nvGrpSpPr>
        <p:grpSpPr>
          <a:xfrm>
            <a:off x="241270" y="1988840"/>
            <a:ext cx="1651000" cy="1666875"/>
            <a:chOff x="7437438" y="3789363"/>
            <a:chExt cx="1651000" cy="1666875"/>
          </a:xfrm>
        </p:grpSpPr>
        <p:sp>
          <p:nvSpPr>
            <p:cNvPr id="12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8326685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47582" y="2030065"/>
            <a:ext cx="5276746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ნხილვა </a:t>
            </a:r>
            <a:r>
              <a:rPr lang="ka-GE" dirty="0" smtClean="0"/>
              <a:t>ხემძღვანელობასთან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განხილვის შედეგები</a:t>
            </a:r>
            <a:endParaRPr lang="ka-GE" dirty="0"/>
          </a:p>
          <a:p>
            <a:pPr marL="742950" lvl="1" indent="-285750">
              <a:buClr>
                <a:srgbClr val="C00000"/>
              </a:buClr>
              <a:buFont typeface="Arial" pitchFamily="34" charset="0"/>
              <a:buChar char="•"/>
            </a:pPr>
            <a:r>
              <a:rPr lang="ka-GE" sz="1400" dirty="0"/>
              <a:t>გადაწყვეტილება ვადის გახანგრძლივების შესახებ</a:t>
            </a:r>
          </a:p>
          <a:p>
            <a:pPr marL="742950" lvl="1" indent="-285750">
              <a:buClr>
                <a:srgbClr val="C00000"/>
              </a:buClr>
              <a:buFont typeface="Arial" pitchFamily="34" charset="0"/>
              <a:buChar char="•"/>
            </a:pPr>
            <a:r>
              <a:rPr lang="ka-GE" sz="1400" dirty="0"/>
              <a:t>მაძიებლის </a:t>
            </a:r>
            <a:r>
              <a:rPr lang="ka-GE" sz="1400" dirty="0" smtClean="0"/>
              <a:t>ინფორმირება</a:t>
            </a:r>
            <a:endParaRPr lang="en-US" sz="1400" dirty="0" smtClean="0"/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მივლინებო </a:t>
            </a:r>
            <a:r>
              <a:rPr lang="ka-GE" dirty="0"/>
              <a:t>დოკუმენტების </a:t>
            </a:r>
            <a:r>
              <a:rPr lang="ka-GE" dirty="0" smtClean="0"/>
              <a:t>მომზად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ივლინ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ივლინების შედეგების </a:t>
            </a:r>
            <a:r>
              <a:rPr lang="ka-GE" dirty="0" smtClean="0"/>
              <a:t>განხილვა</a:t>
            </a:r>
            <a:endParaRPr lang="ka-GE" dirty="0"/>
          </a:p>
          <a:p>
            <a:endParaRPr lang="ka-GE" dirty="0"/>
          </a:p>
        </p:txBody>
      </p:sp>
      <p:pic>
        <p:nvPicPr>
          <p:cNvPr id="6" name="Picture 7" descr="C:\Users\TATA\AppData\Local\Microsoft\Windows\Temporary Internet Files\Content.IE5\M048J6J7\MC90005683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12" y="2771305"/>
            <a:ext cx="1797710" cy="159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356992"/>
            <a:ext cx="2742857" cy="274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1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9196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43622" y="2161887"/>
            <a:ext cx="580078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დაწყვეტილების მიღება </a:t>
            </a:r>
            <a:r>
              <a:rPr lang="ka-GE" dirty="0" smtClean="0"/>
              <a:t>ლიცენზიის </a:t>
            </a:r>
            <a:r>
              <a:rPr lang="ka-GE" dirty="0"/>
              <a:t>მინიჭებაზე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ლიცენზიის ბეჭდვა (არავტომატიზებული)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რეესტრული ჩანაწერის გაკეთ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ლიცენზიის </a:t>
            </a:r>
            <a:r>
              <a:rPr lang="ka-GE" dirty="0" smtClean="0"/>
              <a:t>გაცემ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ლიცენზიის გამოქვეყნება</a:t>
            </a: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76872"/>
            <a:ext cx="2480135" cy="2480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22531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946" y="4143796"/>
            <a:ext cx="1790994" cy="161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07751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05956" y="1804169"/>
            <a:ext cx="543439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ბჭოში საკითხის განხილვ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კომისიის შექმნა და სათანადო აქტის გამოქვეყნებ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იმღები საგამოცდო კომისიის სხდომ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აძიებლის მიერ საჭირო დოკუმენტების წარდგენ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ბუთების განხილვა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დადებითი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უარყოფითი - მაძიებლის ინფორმირება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მოთხოვნა დამატებით ექსპერტიზაზე - მაძიებლის ინფორმირებ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dirty="0" smtClean="0"/>
          </a:p>
        </p:txBody>
      </p:sp>
      <p:sp>
        <p:nvSpPr>
          <p:cNvPr id="11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" name="დაჯგუფება 49"/>
          <p:cNvGrpSpPr/>
          <p:nvPr/>
        </p:nvGrpSpPr>
        <p:grpSpPr>
          <a:xfrm flipH="1">
            <a:off x="7055643" y="1703206"/>
            <a:ext cx="1651000" cy="1666875"/>
            <a:chOff x="7437438" y="3789363"/>
            <a:chExt cx="1651000" cy="166687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8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9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3289904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5777" y="1208937"/>
            <a:ext cx="2606419" cy="2606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23728" y="1972711"/>
            <a:ext cx="48965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აბუთების განხილვა </a:t>
            </a:r>
            <a:r>
              <a:rPr lang="ka-GE" dirty="0" smtClean="0"/>
              <a:t>საბჭოში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ნხილვის შედეგების </a:t>
            </a:r>
            <a:r>
              <a:rPr lang="ka-GE" dirty="0" smtClean="0"/>
              <a:t>შეტყობინ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აგამოცდო წესის, ცხრილის და დარგობრივი კომისიების </a:t>
            </a:r>
            <a:r>
              <a:rPr lang="ka-GE" dirty="0" smtClean="0"/>
              <a:t>დამტკიც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</a:t>
            </a:r>
            <a:r>
              <a:rPr lang="ka-GE" dirty="0" smtClean="0"/>
              <a:t>ორგანიზ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შედეგების </a:t>
            </a:r>
            <a:r>
              <a:rPr lang="ka-GE" dirty="0" smtClean="0"/>
              <a:t>სისტემატიზება</a:t>
            </a:r>
            <a:endParaRPr lang="en-US" dirty="0" smtClean="0"/>
          </a:p>
          <a:p>
            <a:endParaRPr lang="ka-GE" dirty="0"/>
          </a:p>
          <a:p>
            <a:endParaRPr lang="en-US" dirty="0"/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57" y="244325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oris Tsamalashvili\AppData\Local\Microsoft\Windows\Temporary Internet Files\Content.IE5\QEUVXIQD\MP900407500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3068960"/>
            <a:ext cx="2230702" cy="2204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87898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9772" y="2139821"/>
            <a:ext cx="52925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შედეგების საბჭოზე დამტკიც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ერტიფიკატის ბეჭდვა (არაავტომატიზებული)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რეესტრული ჩანაწერი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ერტიფიკატის გაცემ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</p:txBody>
      </p:sp>
      <p:pic>
        <p:nvPicPr>
          <p:cNvPr id="11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250" y="3416655"/>
            <a:ext cx="2084139" cy="187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1831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0</TotalTime>
  <Words>2292</Words>
  <Application>Microsoft Office PowerPoint</Application>
  <PresentationFormat>On-screen Show (4:3)</PresentationFormat>
  <Paragraphs>937</Paragraphs>
  <Slides>35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PresentationLoad</vt:lpstr>
      <vt:lpstr>1_PresentationLoad</vt:lpstr>
      <vt:lpstr>Visio</vt:lpstr>
      <vt:lpstr>ჯანმრთელობის დაცვის  ერთიანი საინფორმაციო სისტემა რეგულირების მოდული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მრთელობის დაცვის  ერთიანი საინფორმაციო სისტემა</dc:title>
  <dc:creator>TATA</dc:creator>
  <cp:lastModifiedBy>TATA</cp:lastModifiedBy>
  <cp:revision>66</cp:revision>
  <dcterms:created xsi:type="dcterms:W3CDTF">2011-11-08T11:27:39Z</dcterms:created>
  <dcterms:modified xsi:type="dcterms:W3CDTF">2011-11-10T13:08:31Z</dcterms:modified>
</cp:coreProperties>
</file>